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AE724" w14:textId="2C9EE1D1" w:rsidR="00C526DC" w:rsidRPr="00C526DC" w:rsidRDefault="00C526DC" w:rsidP="00C526DC">
      <w:pPr>
        <w:spacing w:after="0" w:line="240" w:lineRule="auto"/>
        <w:jc w:val="center"/>
        <w:rPr>
          <w:b/>
          <w:sz w:val="28"/>
        </w:rPr>
      </w:pPr>
      <w:r>
        <w:rPr>
          <w:b/>
          <w:sz w:val="28"/>
        </w:rPr>
        <w:t>IRB Reciprocity</w:t>
      </w:r>
    </w:p>
    <w:p w14:paraId="1FA2104D" w14:textId="53C21191" w:rsidR="002C53FC" w:rsidRPr="00C526DC" w:rsidRDefault="008D78B3" w:rsidP="00C526DC">
      <w:pPr>
        <w:jc w:val="center"/>
        <w:rPr>
          <w:b/>
          <w:sz w:val="28"/>
        </w:rPr>
      </w:pPr>
      <w:r w:rsidRPr="00C526DC">
        <w:rPr>
          <w:b/>
          <w:sz w:val="28"/>
        </w:rPr>
        <w:t>Permission</w:t>
      </w:r>
      <w:r w:rsidR="002C53FC" w:rsidRPr="00C526DC">
        <w:rPr>
          <w:b/>
          <w:sz w:val="28"/>
        </w:rPr>
        <w:t xml:space="preserve"> to Rely on </w:t>
      </w:r>
      <w:proofErr w:type="gramStart"/>
      <w:r w:rsidR="002C53FC" w:rsidRPr="00C526DC">
        <w:rPr>
          <w:b/>
          <w:sz w:val="28"/>
        </w:rPr>
        <w:t>Another</w:t>
      </w:r>
      <w:proofErr w:type="gramEnd"/>
      <w:r w:rsidR="002C53FC" w:rsidRPr="00C526DC">
        <w:rPr>
          <w:b/>
          <w:sz w:val="28"/>
        </w:rPr>
        <w:t xml:space="preserve"> IRB in the State University System</w:t>
      </w:r>
      <w:r w:rsidR="00316BD2" w:rsidRPr="00C526DC">
        <w:rPr>
          <w:b/>
          <w:sz w:val="28"/>
        </w:rPr>
        <w:t xml:space="preserve"> of Florida</w:t>
      </w:r>
    </w:p>
    <w:tbl>
      <w:tblPr>
        <w:tblStyle w:val="TableGrid"/>
        <w:tblW w:w="0" w:type="auto"/>
        <w:shd w:val="clear" w:color="auto" w:fill="D9D9D9" w:themeFill="background1" w:themeFillShade="D9"/>
        <w:tblLook w:val="04A0" w:firstRow="1" w:lastRow="0" w:firstColumn="1" w:lastColumn="0" w:noHBand="0" w:noVBand="1"/>
      </w:tblPr>
      <w:tblGrid>
        <w:gridCol w:w="9350"/>
      </w:tblGrid>
      <w:tr w:rsidR="008D78B3" w14:paraId="3B5C59BD" w14:textId="77777777" w:rsidTr="008D78B3">
        <w:tc>
          <w:tcPr>
            <w:tcW w:w="9576" w:type="dxa"/>
            <w:shd w:val="clear" w:color="auto" w:fill="D9D9D9" w:themeFill="background1" w:themeFillShade="D9"/>
          </w:tcPr>
          <w:p w14:paraId="27580D13" w14:textId="77777777" w:rsidR="008D78B3" w:rsidRDefault="008D78B3" w:rsidP="008D78B3">
            <w:r>
              <w:t>Instructions:</w:t>
            </w:r>
          </w:p>
          <w:p w14:paraId="77FA6718" w14:textId="77777777" w:rsidR="00CD434B" w:rsidRDefault="008D78B3" w:rsidP="008D78B3">
            <w:pPr>
              <w:pStyle w:val="ListParagraph"/>
              <w:numPr>
                <w:ilvl w:val="0"/>
                <w:numId w:val="1"/>
              </w:numPr>
            </w:pPr>
            <w:r>
              <w:t>The “local/site PI” must complete this form and submit it to their “local/relying IRB” office.</w:t>
            </w:r>
          </w:p>
          <w:p w14:paraId="4EB2C5D5" w14:textId="612F4C9A" w:rsidR="008D78B3" w:rsidRDefault="008D78B3" w:rsidP="0022563C">
            <w:pPr>
              <w:pStyle w:val="ListParagraph"/>
              <w:numPr>
                <w:ilvl w:val="0"/>
                <w:numId w:val="1"/>
              </w:numPr>
            </w:pPr>
            <w:r>
              <w:t>If your “local/relying IRB” approves you to rely on the other IRB indicated, forward this approved form plus other local context documents to the “Overall PI” who will submit it to the “Reviewing IRB</w:t>
            </w:r>
            <w:r w:rsidR="00890633">
              <w:t>.</w:t>
            </w:r>
            <w:r>
              <w:t>”</w:t>
            </w:r>
          </w:p>
        </w:tc>
      </w:tr>
    </w:tbl>
    <w:p w14:paraId="60EB8DF0" w14:textId="77777777" w:rsidR="002C53FC" w:rsidRDefault="002C53FC" w:rsidP="002C53FC"/>
    <w:tbl>
      <w:tblPr>
        <w:tblStyle w:val="TableGrid"/>
        <w:tblW w:w="0" w:type="auto"/>
        <w:tblLook w:val="04A0" w:firstRow="1" w:lastRow="0" w:firstColumn="1" w:lastColumn="0" w:noHBand="0" w:noVBand="1"/>
      </w:tblPr>
      <w:tblGrid>
        <w:gridCol w:w="2041"/>
        <w:gridCol w:w="3676"/>
        <w:gridCol w:w="3633"/>
      </w:tblGrid>
      <w:tr w:rsidR="002C53FC" w14:paraId="6D816439" w14:textId="77777777" w:rsidTr="00C834FE">
        <w:tc>
          <w:tcPr>
            <w:tcW w:w="9576" w:type="dxa"/>
            <w:gridSpan w:val="3"/>
            <w:shd w:val="clear" w:color="auto" w:fill="000000" w:themeFill="text1"/>
          </w:tcPr>
          <w:p w14:paraId="47B107B4" w14:textId="3D6C95E5" w:rsidR="002C53FC" w:rsidRDefault="002C53FC" w:rsidP="007665AB">
            <w:r>
              <w:t xml:space="preserve">Section 1: </w:t>
            </w:r>
            <w:r w:rsidR="007665AB">
              <w:t xml:space="preserve">General </w:t>
            </w:r>
            <w:r>
              <w:t>Study Information</w:t>
            </w:r>
          </w:p>
        </w:tc>
      </w:tr>
      <w:tr w:rsidR="002C53FC" w14:paraId="01D1FAB8" w14:textId="77777777" w:rsidTr="00C834FE">
        <w:tc>
          <w:tcPr>
            <w:tcW w:w="2088" w:type="dxa"/>
            <w:tcBorders>
              <w:bottom w:val="single" w:sz="4" w:space="0" w:color="auto"/>
            </w:tcBorders>
          </w:tcPr>
          <w:p w14:paraId="17EEC4C3" w14:textId="77777777" w:rsidR="002C53FC" w:rsidRDefault="002C53FC" w:rsidP="002C53FC">
            <w:r>
              <w:t xml:space="preserve">Study Title </w:t>
            </w:r>
          </w:p>
        </w:tc>
        <w:tc>
          <w:tcPr>
            <w:tcW w:w="7488" w:type="dxa"/>
            <w:gridSpan w:val="2"/>
            <w:tcBorders>
              <w:bottom w:val="single" w:sz="4" w:space="0" w:color="auto"/>
            </w:tcBorders>
          </w:tcPr>
          <w:p w14:paraId="3DFF2F9A" w14:textId="77777777" w:rsidR="002C53FC" w:rsidRDefault="00BC5BE4" w:rsidP="002C53FC">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EC745F" w14:paraId="4BB8D078" w14:textId="77777777" w:rsidTr="002C53FC">
        <w:tc>
          <w:tcPr>
            <w:tcW w:w="2088" w:type="dxa"/>
          </w:tcPr>
          <w:p w14:paraId="1D4DA2A8" w14:textId="77777777" w:rsidR="00EC745F" w:rsidRDefault="00EC745F" w:rsidP="002C53FC">
            <w:r>
              <w:t>Funding Source</w:t>
            </w:r>
          </w:p>
        </w:tc>
        <w:tc>
          <w:tcPr>
            <w:tcW w:w="7488" w:type="dxa"/>
            <w:gridSpan w:val="2"/>
          </w:tcPr>
          <w:p w14:paraId="4665D568" w14:textId="77777777" w:rsidR="00EC745F" w:rsidRDefault="00BC5BE4" w:rsidP="002C53FC">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EC745F" w14:paraId="1439E64E" w14:textId="77777777" w:rsidTr="002C53FC">
        <w:tc>
          <w:tcPr>
            <w:tcW w:w="2088" w:type="dxa"/>
          </w:tcPr>
          <w:p w14:paraId="0C2275B2" w14:textId="672072C4" w:rsidR="00EC745F" w:rsidRDefault="0006210D" w:rsidP="007665AB">
            <w:r>
              <w:t>R</w:t>
            </w:r>
            <w:r w:rsidR="00CD434B">
              <w:t>ecipient of Grant</w:t>
            </w:r>
            <w:r w:rsidR="00316BD2">
              <w:t xml:space="preserve"> </w:t>
            </w:r>
            <w:r w:rsidR="00CD434B">
              <w:t>(Institution Name)</w:t>
            </w:r>
          </w:p>
        </w:tc>
        <w:tc>
          <w:tcPr>
            <w:tcW w:w="7488" w:type="dxa"/>
            <w:gridSpan w:val="2"/>
          </w:tcPr>
          <w:p w14:paraId="2109E8EF" w14:textId="77777777" w:rsidR="00EC745F" w:rsidRDefault="00BC5BE4" w:rsidP="002C53FC">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EC745F" w14:paraId="5AD21776" w14:textId="77777777" w:rsidTr="002C53FC">
        <w:tc>
          <w:tcPr>
            <w:tcW w:w="2088" w:type="dxa"/>
          </w:tcPr>
          <w:p w14:paraId="0C44EAC6" w14:textId="77777777" w:rsidR="00EC745F" w:rsidRDefault="00EC745F" w:rsidP="002C53FC">
            <w:r>
              <w:t>Brief summary of the research project</w:t>
            </w:r>
          </w:p>
        </w:tc>
        <w:tc>
          <w:tcPr>
            <w:tcW w:w="7488" w:type="dxa"/>
            <w:gridSpan w:val="2"/>
          </w:tcPr>
          <w:p w14:paraId="4AEF5664" w14:textId="77777777" w:rsidR="00EC745F" w:rsidRDefault="00BC5BE4" w:rsidP="002C53FC">
            <w:r>
              <w:fldChar w:fldCharType="begin">
                <w:ffData>
                  <w:name w:val="Text1"/>
                  <w:enabled/>
                  <w:calcOnExit w:val="0"/>
                  <w:textInput/>
                </w:ffData>
              </w:fldChar>
            </w:r>
            <w:bookmarkStart w:id="0" w:name="Text1"/>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0"/>
          </w:p>
        </w:tc>
      </w:tr>
      <w:tr w:rsidR="00EC745F" w14:paraId="1279170B" w14:textId="77777777" w:rsidTr="002C53FC">
        <w:tc>
          <w:tcPr>
            <w:tcW w:w="2088" w:type="dxa"/>
          </w:tcPr>
          <w:p w14:paraId="48DB019A" w14:textId="77777777" w:rsidR="00EC745F" w:rsidRDefault="00EC745F" w:rsidP="002C53FC">
            <w:r>
              <w:t>Risk level</w:t>
            </w:r>
            <w:r w:rsidR="00BC5BE4">
              <w:t xml:space="preserve"> to subjects</w:t>
            </w:r>
            <w:r>
              <w:t>?</w:t>
            </w:r>
          </w:p>
        </w:tc>
        <w:tc>
          <w:tcPr>
            <w:tcW w:w="7488" w:type="dxa"/>
            <w:gridSpan w:val="2"/>
          </w:tcPr>
          <w:p w14:paraId="14D954D4" w14:textId="77777777" w:rsidR="00EC745F" w:rsidRDefault="00BC5BE4" w:rsidP="002C53FC">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Greater than minimal risk</w:t>
            </w:r>
          </w:p>
          <w:p w14:paraId="7098015C" w14:textId="77777777" w:rsidR="00BC5BE4" w:rsidRDefault="00BC5BE4" w:rsidP="00BC5BE4">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Minimal risk</w:t>
            </w:r>
          </w:p>
        </w:tc>
      </w:tr>
      <w:tr w:rsidR="00EC745F" w14:paraId="38648AC6" w14:textId="77777777" w:rsidTr="00BC5BE4">
        <w:tc>
          <w:tcPr>
            <w:tcW w:w="2088" w:type="dxa"/>
            <w:tcBorders>
              <w:bottom w:val="single" w:sz="4" w:space="0" w:color="auto"/>
            </w:tcBorders>
          </w:tcPr>
          <w:p w14:paraId="4A75B4C5" w14:textId="77777777" w:rsidR="00EC745F" w:rsidRDefault="00BC5BE4" w:rsidP="002C53FC">
            <w:r>
              <w:t>Phase 1 drug study?</w:t>
            </w:r>
          </w:p>
        </w:tc>
        <w:tc>
          <w:tcPr>
            <w:tcW w:w="7488" w:type="dxa"/>
            <w:gridSpan w:val="2"/>
          </w:tcPr>
          <w:p w14:paraId="20A4D71D" w14:textId="77777777" w:rsidR="00206726" w:rsidRDefault="00206726" w:rsidP="002C53FC">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No </w:t>
            </w:r>
          </w:p>
          <w:p w14:paraId="6EDD3C70" w14:textId="77777777" w:rsidR="00BC5BE4" w:rsidRDefault="00BC5BE4" w:rsidP="002C53FC">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Yes</w:t>
            </w:r>
          </w:p>
        </w:tc>
      </w:tr>
      <w:tr w:rsidR="00EC745F" w14:paraId="12080607" w14:textId="77777777" w:rsidTr="00BC5BE4">
        <w:tc>
          <w:tcPr>
            <w:tcW w:w="2088" w:type="dxa"/>
            <w:tcBorders>
              <w:bottom w:val="nil"/>
            </w:tcBorders>
          </w:tcPr>
          <w:p w14:paraId="042CB1F7" w14:textId="77777777" w:rsidR="00EC745F" w:rsidRDefault="00EC745F" w:rsidP="00BC5BE4">
            <w:r>
              <w:t>Check all that apply</w:t>
            </w:r>
            <w:r w:rsidR="00BC5BE4">
              <w:t>:</w:t>
            </w:r>
          </w:p>
        </w:tc>
        <w:tc>
          <w:tcPr>
            <w:tcW w:w="3744" w:type="dxa"/>
          </w:tcPr>
          <w:p w14:paraId="41B3F0A6" w14:textId="77777777" w:rsidR="00EC745F" w:rsidRDefault="00EC745F" w:rsidP="00EC745F">
            <w:r>
              <w:fldChar w:fldCharType="begin">
                <w:ffData>
                  <w:name w:val="Check1"/>
                  <w:enabled/>
                  <w:calcOnExit w:val="0"/>
                  <w:checkBox>
                    <w:sizeAuto/>
                    <w:default w:val="0"/>
                  </w:checkBox>
                </w:ffData>
              </w:fldChar>
            </w:r>
            <w:bookmarkStart w:id="1" w:name="Check1"/>
            <w:r>
              <w:instrText xml:space="preserve"> FORMCHECKBOX </w:instrText>
            </w:r>
            <w:r w:rsidR="000A734C">
              <w:fldChar w:fldCharType="separate"/>
            </w:r>
            <w:r>
              <w:fldChar w:fldCharType="end"/>
            </w:r>
            <w:bookmarkEnd w:id="1"/>
            <w:r>
              <w:t xml:space="preserve"> Drugs / biologic</w:t>
            </w:r>
          </w:p>
        </w:tc>
        <w:tc>
          <w:tcPr>
            <w:tcW w:w="3744" w:type="dxa"/>
          </w:tcPr>
          <w:p w14:paraId="2F23F8AE" w14:textId="77777777" w:rsidR="00EC745F" w:rsidRDefault="00EC745F" w:rsidP="00EC745F">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Medical Devices</w:t>
            </w:r>
          </w:p>
        </w:tc>
      </w:tr>
      <w:tr w:rsidR="00EC745F" w14:paraId="4933991C" w14:textId="77777777" w:rsidTr="00BC5BE4">
        <w:tc>
          <w:tcPr>
            <w:tcW w:w="2088" w:type="dxa"/>
            <w:tcBorders>
              <w:top w:val="nil"/>
              <w:bottom w:val="nil"/>
            </w:tcBorders>
          </w:tcPr>
          <w:p w14:paraId="58DBF3B6" w14:textId="77777777" w:rsidR="00EC745F" w:rsidRDefault="00EC745F" w:rsidP="00206726"/>
        </w:tc>
        <w:tc>
          <w:tcPr>
            <w:tcW w:w="3744" w:type="dxa"/>
          </w:tcPr>
          <w:p w14:paraId="09217DAA" w14:textId="77777777" w:rsidR="00EC745F" w:rsidRDefault="00EC745F" w:rsidP="00EC745F">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Radiation </w:t>
            </w:r>
          </w:p>
        </w:tc>
        <w:tc>
          <w:tcPr>
            <w:tcW w:w="3744" w:type="dxa"/>
          </w:tcPr>
          <w:p w14:paraId="64DE8F7D" w14:textId="77777777" w:rsidR="00EC745F" w:rsidRDefault="00EC745F" w:rsidP="00EC745F">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Placebo</w:t>
            </w:r>
          </w:p>
        </w:tc>
      </w:tr>
      <w:tr w:rsidR="00EC745F" w14:paraId="1A9594F9" w14:textId="77777777" w:rsidTr="00BC5BE4">
        <w:tc>
          <w:tcPr>
            <w:tcW w:w="2088" w:type="dxa"/>
            <w:tcBorders>
              <w:top w:val="nil"/>
              <w:bottom w:val="nil"/>
            </w:tcBorders>
          </w:tcPr>
          <w:p w14:paraId="5B8593D2" w14:textId="77777777" w:rsidR="00EC745F" w:rsidRDefault="00EC745F" w:rsidP="00206726"/>
        </w:tc>
        <w:tc>
          <w:tcPr>
            <w:tcW w:w="3744" w:type="dxa"/>
          </w:tcPr>
          <w:p w14:paraId="2E84D886" w14:textId="77777777" w:rsidR="00EC745F" w:rsidRDefault="00EC745F" w:rsidP="00EC745F">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Gene therapy</w:t>
            </w:r>
          </w:p>
        </w:tc>
        <w:tc>
          <w:tcPr>
            <w:tcW w:w="3744" w:type="dxa"/>
          </w:tcPr>
          <w:p w14:paraId="39736279" w14:textId="77777777" w:rsidR="00EC745F" w:rsidRDefault="00EC745F" w:rsidP="00EC745F">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Genetic Testing</w:t>
            </w:r>
          </w:p>
        </w:tc>
      </w:tr>
      <w:tr w:rsidR="00EC745F" w14:paraId="7A552CED" w14:textId="77777777" w:rsidTr="00BC5BE4">
        <w:tc>
          <w:tcPr>
            <w:tcW w:w="2088" w:type="dxa"/>
            <w:tcBorders>
              <w:top w:val="nil"/>
              <w:bottom w:val="nil"/>
            </w:tcBorders>
          </w:tcPr>
          <w:p w14:paraId="7780E633" w14:textId="77777777" w:rsidR="00EC745F" w:rsidRDefault="00EC745F" w:rsidP="00206726"/>
        </w:tc>
        <w:tc>
          <w:tcPr>
            <w:tcW w:w="3744" w:type="dxa"/>
          </w:tcPr>
          <w:p w14:paraId="270C3940" w14:textId="77777777" w:rsidR="00EC745F" w:rsidRDefault="00EC745F" w:rsidP="00BC5BE4">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w:t>
            </w:r>
            <w:proofErr w:type="spellStart"/>
            <w:r w:rsidR="00BC5BE4">
              <w:t>Pharmocogenomic</w:t>
            </w:r>
            <w:proofErr w:type="spellEnd"/>
            <w:r w:rsidR="00BC5BE4">
              <w:t>/kinetic</w:t>
            </w:r>
          </w:p>
        </w:tc>
        <w:tc>
          <w:tcPr>
            <w:tcW w:w="3744" w:type="dxa"/>
          </w:tcPr>
          <w:p w14:paraId="1AFD1682" w14:textId="77777777" w:rsidR="00EC745F" w:rsidRDefault="00EC745F" w:rsidP="00EC745F">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w:t>
            </w:r>
            <w:r w:rsidR="00BC5BE4">
              <w:t>Exercise/nutrition</w:t>
            </w:r>
          </w:p>
        </w:tc>
      </w:tr>
      <w:tr w:rsidR="00EC745F" w14:paraId="178329A7" w14:textId="77777777" w:rsidTr="00BC5BE4">
        <w:tc>
          <w:tcPr>
            <w:tcW w:w="2088" w:type="dxa"/>
            <w:tcBorders>
              <w:top w:val="nil"/>
              <w:bottom w:val="nil"/>
            </w:tcBorders>
          </w:tcPr>
          <w:p w14:paraId="30A966AD" w14:textId="77777777" w:rsidR="00EC745F" w:rsidRDefault="00EC745F" w:rsidP="00206726"/>
        </w:tc>
        <w:tc>
          <w:tcPr>
            <w:tcW w:w="3744" w:type="dxa"/>
          </w:tcPr>
          <w:p w14:paraId="6DD4C7F2" w14:textId="77777777" w:rsidR="00EC745F" w:rsidRDefault="00EC745F" w:rsidP="00EC745F">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Deception </w:t>
            </w:r>
          </w:p>
        </w:tc>
        <w:tc>
          <w:tcPr>
            <w:tcW w:w="3744" w:type="dxa"/>
          </w:tcPr>
          <w:p w14:paraId="17078B99" w14:textId="35379153" w:rsidR="00EC745F" w:rsidRDefault="00EC745F"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w:t>
            </w:r>
            <w:r w:rsidR="0022563C">
              <w:t>Analysis of existing data</w:t>
            </w:r>
          </w:p>
        </w:tc>
      </w:tr>
      <w:tr w:rsidR="00EC745F" w14:paraId="5613332D" w14:textId="77777777" w:rsidTr="00BC5BE4">
        <w:tc>
          <w:tcPr>
            <w:tcW w:w="2088" w:type="dxa"/>
            <w:tcBorders>
              <w:top w:val="nil"/>
              <w:bottom w:val="nil"/>
            </w:tcBorders>
          </w:tcPr>
          <w:p w14:paraId="1DE1A092" w14:textId="77777777" w:rsidR="00EC745F" w:rsidRDefault="00EC745F" w:rsidP="00206726"/>
        </w:tc>
        <w:tc>
          <w:tcPr>
            <w:tcW w:w="3744" w:type="dxa"/>
          </w:tcPr>
          <w:p w14:paraId="73D9BDA7" w14:textId="77777777" w:rsidR="00EC745F" w:rsidRDefault="00EC745F"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Data banking</w:t>
            </w:r>
          </w:p>
        </w:tc>
        <w:tc>
          <w:tcPr>
            <w:tcW w:w="3744" w:type="dxa"/>
          </w:tcPr>
          <w:p w14:paraId="034DADDA" w14:textId="77777777" w:rsidR="00EC745F" w:rsidRDefault="00EC745F"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Tissue banking</w:t>
            </w:r>
          </w:p>
        </w:tc>
      </w:tr>
      <w:tr w:rsidR="0022563C" w14:paraId="5A027B25" w14:textId="77777777" w:rsidTr="004D48FF">
        <w:tc>
          <w:tcPr>
            <w:tcW w:w="2088" w:type="dxa"/>
            <w:vMerge w:val="restart"/>
            <w:tcBorders>
              <w:top w:val="nil"/>
            </w:tcBorders>
          </w:tcPr>
          <w:p w14:paraId="297D4F1B" w14:textId="77777777" w:rsidR="0022563C" w:rsidRDefault="0022563C" w:rsidP="00206726"/>
        </w:tc>
        <w:tc>
          <w:tcPr>
            <w:tcW w:w="3744" w:type="dxa"/>
            <w:tcBorders>
              <w:bottom w:val="single" w:sz="4" w:space="0" w:color="auto"/>
            </w:tcBorders>
          </w:tcPr>
          <w:p w14:paraId="4750750E" w14:textId="77777777" w:rsidR="0022563C" w:rsidRDefault="0022563C" w:rsidP="00C834FE">
            <w:pPr>
              <w:ind w:left="34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Behavioral/social  (including surveys)</w:t>
            </w:r>
          </w:p>
        </w:tc>
        <w:tc>
          <w:tcPr>
            <w:tcW w:w="3744" w:type="dxa"/>
            <w:tcBorders>
              <w:bottom w:val="single" w:sz="4" w:space="0" w:color="auto"/>
            </w:tcBorders>
          </w:tcPr>
          <w:p w14:paraId="74A78767" w14:textId="77777777" w:rsidR="0022563C" w:rsidRDefault="0022563C" w:rsidP="00C834FE">
            <w:pPr>
              <w:ind w:left="34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Other research only procedure (diagnostic, surgical, </w:t>
            </w:r>
            <w:proofErr w:type="spellStart"/>
            <w:r>
              <w:t>etc</w:t>
            </w:r>
            <w:proofErr w:type="spellEnd"/>
            <w:r>
              <w:t>)</w:t>
            </w:r>
          </w:p>
        </w:tc>
      </w:tr>
      <w:tr w:rsidR="0022563C" w14:paraId="14AA289F" w14:textId="77777777" w:rsidTr="004D48FF">
        <w:tc>
          <w:tcPr>
            <w:tcW w:w="2088" w:type="dxa"/>
            <w:vMerge/>
            <w:tcBorders>
              <w:bottom w:val="single" w:sz="4" w:space="0" w:color="auto"/>
            </w:tcBorders>
          </w:tcPr>
          <w:p w14:paraId="2C809275" w14:textId="77777777" w:rsidR="0022563C" w:rsidRDefault="0022563C" w:rsidP="00206726"/>
        </w:tc>
        <w:tc>
          <w:tcPr>
            <w:tcW w:w="7488" w:type="dxa"/>
            <w:gridSpan w:val="2"/>
            <w:tcBorders>
              <w:bottom w:val="single" w:sz="4" w:space="0" w:color="auto"/>
            </w:tcBorders>
          </w:tcPr>
          <w:p w14:paraId="40EB0EF8" w14:textId="62DFC3EF" w:rsidR="0022563C" w:rsidRDefault="0022563C" w:rsidP="00C834FE">
            <w:pPr>
              <w:ind w:left="34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Other.  Describe: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ab/>
            </w:r>
          </w:p>
        </w:tc>
      </w:tr>
      <w:tr w:rsidR="00CD434B" w14:paraId="45AE2698" w14:textId="77777777" w:rsidTr="0022563C">
        <w:trPr>
          <w:trHeight w:val="305"/>
        </w:trPr>
        <w:tc>
          <w:tcPr>
            <w:tcW w:w="2088" w:type="dxa"/>
            <w:tcBorders>
              <w:left w:val="nil"/>
              <w:bottom w:val="nil"/>
              <w:right w:val="nil"/>
            </w:tcBorders>
          </w:tcPr>
          <w:p w14:paraId="03B32EB7" w14:textId="77777777" w:rsidR="00CD434B" w:rsidRDefault="00CD434B" w:rsidP="00206726"/>
        </w:tc>
        <w:tc>
          <w:tcPr>
            <w:tcW w:w="3744" w:type="dxa"/>
            <w:tcBorders>
              <w:left w:val="nil"/>
              <w:right w:val="nil"/>
            </w:tcBorders>
          </w:tcPr>
          <w:p w14:paraId="0C13D24A" w14:textId="77777777" w:rsidR="00CD434B" w:rsidRDefault="00CD434B" w:rsidP="00166747"/>
        </w:tc>
        <w:tc>
          <w:tcPr>
            <w:tcW w:w="3744" w:type="dxa"/>
            <w:tcBorders>
              <w:left w:val="nil"/>
              <w:right w:val="nil"/>
            </w:tcBorders>
          </w:tcPr>
          <w:p w14:paraId="6F771003" w14:textId="77777777" w:rsidR="00CD434B" w:rsidRDefault="00CD434B" w:rsidP="00206726"/>
        </w:tc>
      </w:tr>
      <w:tr w:rsidR="00CD434B" w14:paraId="63F255A2" w14:textId="77777777" w:rsidTr="003445CD">
        <w:tc>
          <w:tcPr>
            <w:tcW w:w="9576" w:type="dxa"/>
            <w:gridSpan w:val="3"/>
            <w:shd w:val="clear" w:color="auto" w:fill="000000" w:themeFill="text1"/>
          </w:tcPr>
          <w:p w14:paraId="450B7773" w14:textId="77777777" w:rsidR="00CD434B" w:rsidRDefault="00CD434B" w:rsidP="003445CD">
            <w:r>
              <w:t>Section 2: Overall Reviewing IRB Site Study Information</w:t>
            </w:r>
          </w:p>
        </w:tc>
      </w:tr>
      <w:tr w:rsidR="00CD434B" w14:paraId="4CEA359A" w14:textId="77777777" w:rsidTr="003445CD">
        <w:tc>
          <w:tcPr>
            <w:tcW w:w="9576" w:type="dxa"/>
            <w:gridSpan w:val="3"/>
          </w:tcPr>
          <w:p w14:paraId="62CC2667" w14:textId="77777777" w:rsidR="00CD434B" w:rsidRDefault="00CD434B" w:rsidP="003445CD">
            <w:r>
              <w:t>Overall PI Info (from the Reviewing IRB’s Institution)</w:t>
            </w:r>
          </w:p>
        </w:tc>
      </w:tr>
      <w:tr w:rsidR="00CD434B" w14:paraId="340C2203" w14:textId="77777777" w:rsidTr="003445CD">
        <w:tc>
          <w:tcPr>
            <w:tcW w:w="2088" w:type="dxa"/>
          </w:tcPr>
          <w:p w14:paraId="50173C45" w14:textId="77777777" w:rsidR="00CD434B" w:rsidRDefault="00CD434B" w:rsidP="003445CD">
            <w:pPr>
              <w:ind w:left="360"/>
            </w:pPr>
            <w:r>
              <w:t>Name (last, first)</w:t>
            </w:r>
          </w:p>
        </w:tc>
        <w:tc>
          <w:tcPr>
            <w:tcW w:w="7488" w:type="dxa"/>
            <w:gridSpan w:val="2"/>
          </w:tcPr>
          <w:p w14:paraId="26700F6A" w14:textId="77777777" w:rsidR="00CD434B" w:rsidRDefault="00CD434B" w:rsidP="003445CD">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CD434B" w14:paraId="46B2EC3F" w14:textId="77777777" w:rsidTr="003445CD">
        <w:tc>
          <w:tcPr>
            <w:tcW w:w="2088" w:type="dxa"/>
          </w:tcPr>
          <w:p w14:paraId="50819206" w14:textId="77777777" w:rsidR="00CD434B" w:rsidRDefault="00CD434B" w:rsidP="003445CD">
            <w:pPr>
              <w:ind w:left="360"/>
            </w:pPr>
            <w:r>
              <w:t>Email address</w:t>
            </w:r>
          </w:p>
        </w:tc>
        <w:tc>
          <w:tcPr>
            <w:tcW w:w="7488" w:type="dxa"/>
            <w:gridSpan w:val="2"/>
          </w:tcPr>
          <w:p w14:paraId="15CBCE38" w14:textId="77777777" w:rsidR="00CD434B" w:rsidRDefault="00CD434B" w:rsidP="003445CD">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CD434B" w14:paraId="184B5C72" w14:textId="77777777" w:rsidTr="003445CD">
        <w:tc>
          <w:tcPr>
            <w:tcW w:w="2088" w:type="dxa"/>
          </w:tcPr>
          <w:p w14:paraId="591E05AD" w14:textId="77777777" w:rsidR="00CD434B" w:rsidRDefault="00CD434B" w:rsidP="003445CD">
            <w:pPr>
              <w:ind w:left="360"/>
            </w:pPr>
            <w:r>
              <w:t>Phone #</w:t>
            </w:r>
          </w:p>
        </w:tc>
        <w:tc>
          <w:tcPr>
            <w:tcW w:w="7488" w:type="dxa"/>
            <w:gridSpan w:val="2"/>
          </w:tcPr>
          <w:p w14:paraId="6FCCA10D" w14:textId="77777777" w:rsidR="00CD434B" w:rsidRDefault="00CD434B" w:rsidP="003445CD">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CD434B" w14:paraId="3E03BB41" w14:textId="77777777" w:rsidTr="003445CD">
        <w:tc>
          <w:tcPr>
            <w:tcW w:w="9576" w:type="dxa"/>
            <w:gridSpan w:val="3"/>
          </w:tcPr>
          <w:p w14:paraId="1E264A79" w14:textId="77777777" w:rsidR="00CD434B" w:rsidRDefault="0006210D" w:rsidP="003445CD">
            <w:r>
              <w:t xml:space="preserve">Name of </w:t>
            </w:r>
            <w:r w:rsidR="00CD434B">
              <w:t xml:space="preserve">SUS Institution </w:t>
            </w:r>
            <w:r>
              <w:t xml:space="preserve">that </w:t>
            </w:r>
            <w:r w:rsidR="00CD434B">
              <w:t xml:space="preserve">will be serving as the </w:t>
            </w:r>
            <w:r w:rsidR="007665AB" w:rsidRPr="0022563C">
              <w:rPr>
                <w:b/>
              </w:rPr>
              <w:t>O</w:t>
            </w:r>
            <w:r w:rsidR="00CD434B" w:rsidRPr="0022563C">
              <w:rPr>
                <w:b/>
              </w:rPr>
              <w:t>verall</w:t>
            </w:r>
            <w:r w:rsidR="00CD434B" w:rsidRPr="00EC25F2">
              <w:t xml:space="preserve"> </w:t>
            </w:r>
            <w:r w:rsidR="00CD434B" w:rsidRPr="00166747">
              <w:rPr>
                <w:b/>
              </w:rPr>
              <w:t>Reviewing IRB</w:t>
            </w:r>
            <w:r w:rsidR="00CD434B">
              <w:t xml:space="preserve"> (select one)</w:t>
            </w:r>
          </w:p>
        </w:tc>
      </w:tr>
      <w:tr w:rsidR="00CD434B" w14:paraId="1F95A124" w14:textId="77777777" w:rsidTr="003445CD">
        <w:tc>
          <w:tcPr>
            <w:tcW w:w="2088" w:type="dxa"/>
            <w:vMerge w:val="restart"/>
            <w:tcBorders>
              <w:bottom w:val="nil"/>
            </w:tcBorders>
          </w:tcPr>
          <w:p w14:paraId="30338867" w14:textId="77777777" w:rsidR="00CD434B" w:rsidRDefault="00CD434B" w:rsidP="003445CD"/>
        </w:tc>
        <w:tc>
          <w:tcPr>
            <w:tcW w:w="3744" w:type="dxa"/>
          </w:tcPr>
          <w:p w14:paraId="44049E73"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w:t>
            </w:r>
            <w:proofErr w:type="spellStart"/>
            <w:r>
              <w:t>A&amp;M</w:t>
            </w:r>
            <w:proofErr w:type="spellEnd"/>
            <w:r>
              <w:t xml:space="preserve"> University</w:t>
            </w:r>
          </w:p>
        </w:tc>
        <w:tc>
          <w:tcPr>
            <w:tcW w:w="3744" w:type="dxa"/>
          </w:tcPr>
          <w:p w14:paraId="003F831D"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Atlantic University</w:t>
            </w:r>
          </w:p>
        </w:tc>
      </w:tr>
      <w:tr w:rsidR="00CD434B" w14:paraId="570EFBEE" w14:textId="77777777" w:rsidTr="003445CD">
        <w:tc>
          <w:tcPr>
            <w:tcW w:w="2088" w:type="dxa"/>
            <w:vMerge/>
            <w:tcBorders>
              <w:bottom w:val="nil"/>
            </w:tcBorders>
          </w:tcPr>
          <w:p w14:paraId="4A539EFF" w14:textId="77777777" w:rsidR="00CD434B" w:rsidRDefault="00CD434B" w:rsidP="003445CD"/>
        </w:tc>
        <w:tc>
          <w:tcPr>
            <w:tcW w:w="3744" w:type="dxa"/>
          </w:tcPr>
          <w:p w14:paraId="0507785A"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Gulf Coast University</w:t>
            </w:r>
          </w:p>
        </w:tc>
        <w:tc>
          <w:tcPr>
            <w:tcW w:w="3744" w:type="dxa"/>
          </w:tcPr>
          <w:p w14:paraId="0AA0D4C3"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International University</w:t>
            </w:r>
          </w:p>
        </w:tc>
      </w:tr>
      <w:tr w:rsidR="00CD434B" w14:paraId="04397E06" w14:textId="77777777" w:rsidTr="003445CD">
        <w:tc>
          <w:tcPr>
            <w:tcW w:w="2088" w:type="dxa"/>
            <w:vMerge/>
            <w:tcBorders>
              <w:bottom w:val="nil"/>
            </w:tcBorders>
          </w:tcPr>
          <w:p w14:paraId="74E3B10D" w14:textId="77777777" w:rsidR="00CD434B" w:rsidRDefault="00CD434B" w:rsidP="003445CD"/>
        </w:tc>
        <w:tc>
          <w:tcPr>
            <w:tcW w:w="3744" w:type="dxa"/>
          </w:tcPr>
          <w:p w14:paraId="5E0C2686"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State University</w:t>
            </w:r>
          </w:p>
        </w:tc>
        <w:tc>
          <w:tcPr>
            <w:tcW w:w="3744" w:type="dxa"/>
          </w:tcPr>
          <w:p w14:paraId="132EC49D"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New College of Florida</w:t>
            </w:r>
          </w:p>
        </w:tc>
      </w:tr>
      <w:tr w:rsidR="00CD434B" w14:paraId="649C6207" w14:textId="77777777" w:rsidTr="003445CD">
        <w:tc>
          <w:tcPr>
            <w:tcW w:w="2088" w:type="dxa"/>
            <w:vMerge/>
            <w:tcBorders>
              <w:bottom w:val="nil"/>
            </w:tcBorders>
          </w:tcPr>
          <w:p w14:paraId="2CA46E7E" w14:textId="77777777" w:rsidR="00CD434B" w:rsidRDefault="00CD434B" w:rsidP="003445CD"/>
        </w:tc>
        <w:tc>
          <w:tcPr>
            <w:tcW w:w="3744" w:type="dxa"/>
          </w:tcPr>
          <w:p w14:paraId="3B2FA819"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Central Florida</w:t>
            </w:r>
          </w:p>
        </w:tc>
        <w:tc>
          <w:tcPr>
            <w:tcW w:w="3744" w:type="dxa"/>
          </w:tcPr>
          <w:p w14:paraId="2E509622"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Florida</w:t>
            </w:r>
          </w:p>
        </w:tc>
      </w:tr>
      <w:tr w:rsidR="00CD434B" w14:paraId="07109CF7" w14:textId="77777777" w:rsidTr="003445CD">
        <w:tc>
          <w:tcPr>
            <w:tcW w:w="2088" w:type="dxa"/>
            <w:vMerge/>
            <w:tcBorders>
              <w:bottom w:val="nil"/>
            </w:tcBorders>
          </w:tcPr>
          <w:p w14:paraId="5E6991EA" w14:textId="77777777" w:rsidR="00CD434B" w:rsidRDefault="00CD434B" w:rsidP="003445CD"/>
        </w:tc>
        <w:tc>
          <w:tcPr>
            <w:tcW w:w="3744" w:type="dxa"/>
          </w:tcPr>
          <w:p w14:paraId="130FA304"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North Florida</w:t>
            </w:r>
          </w:p>
        </w:tc>
        <w:tc>
          <w:tcPr>
            <w:tcW w:w="3744" w:type="dxa"/>
          </w:tcPr>
          <w:p w14:paraId="59ED7E3C"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South Florida</w:t>
            </w:r>
          </w:p>
        </w:tc>
      </w:tr>
      <w:tr w:rsidR="00CD434B" w14:paraId="268A0374" w14:textId="77777777" w:rsidTr="003445CD">
        <w:trPr>
          <w:trHeight w:val="305"/>
        </w:trPr>
        <w:tc>
          <w:tcPr>
            <w:tcW w:w="2088" w:type="dxa"/>
            <w:vMerge/>
            <w:tcBorders>
              <w:bottom w:val="single" w:sz="4" w:space="0" w:color="auto"/>
            </w:tcBorders>
          </w:tcPr>
          <w:p w14:paraId="2362690D" w14:textId="77777777" w:rsidR="00CD434B" w:rsidRDefault="00CD434B" w:rsidP="003445CD"/>
        </w:tc>
        <w:tc>
          <w:tcPr>
            <w:tcW w:w="3744" w:type="dxa"/>
            <w:tcBorders>
              <w:bottom w:val="single" w:sz="4" w:space="0" w:color="auto"/>
            </w:tcBorders>
          </w:tcPr>
          <w:p w14:paraId="1164EFD7" w14:textId="77777777" w:rsidR="00CD434B" w:rsidRDefault="00CD434B" w:rsidP="003445CD">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West Florida</w:t>
            </w:r>
          </w:p>
        </w:tc>
        <w:tc>
          <w:tcPr>
            <w:tcW w:w="3744" w:type="dxa"/>
            <w:tcBorders>
              <w:bottom w:val="single" w:sz="4" w:space="0" w:color="auto"/>
            </w:tcBorders>
          </w:tcPr>
          <w:p w14:paraId="6851D5F5" w14:textId="77777777" w:rsidR="00CD434B" w:rsidRDefault="00CD434B" w:rsidP="003445CD"/>
        </w:tc>
      </w:tr>
      <w:tr w:rsidR="0006210D" w14:paraId="527B1BC6" w14:textId="77777777" w:rsidTr="003445CD">
        <w:trPr>
          <w:trHeight w:val="305"/>
        </w:trPr>
        <w:tc>
          <w:tcPr>
            <w:tcW w:w="9576" w:type="dxa"/>
            <w:gridSpan w:val="3"/>
            <w:tcBorders>
              <w:bottom w:val="single" w:sz="4" w:space="0" w:color="auto"/>
            </w:tcBorders>
          </w:tcPr>
          <w:p w14:paraId="17B33EC0" w14:textId="77777777" w:rsidR="0006210D" w:rsidRDefault="00352E6A" w:rsidP="00C90080">
            <w:r>
              <w:t>Brief d</w:t>
            </w:r>
            <w:r w:rsidR="0006210D">
              <w:t xml:space="preserve">escription of the human subject research </w:t>
            </w:r>
            <w:r w:rsidR="007665AB">
              <w:t>activities</w:t>
            </w:r>
            <w:r w:rsidR="0006210D">
              <w:t xml:space="preserve"> that will be performed by the Overall PI</w:t>
            </w:r>
            <w:r>
              <w:t xml:space="preserve"> </w:t>
            </w:r>
            <w:r w:rsidR="009647AE">
              <w:t xml:space="preserve">and </w:t>
            </w:r>
            <w:r>
              <w:t>his/her study team</w:t>
            </w:r>
            <w:r w:rsidR="009647AE">
              <w:t xml:space="preserve"> (team members from his/her institution)</w:t>
            </w:r>
            <w:r w:rsidR="0006210D">
              <w:t xml:space="preserve">:  </w:t>
            </w:r>
            <w:r w:rsidR="0006210D">
              <w:fldChar w:fldCharType="begin">
                <w:ffData>
                  <w:name w:val="Text1"/>
                  <w:enabled/>
                  <w:calcOnExit w:val="0"/>
                  <w:textInput/>
                </w:ffData>
              </w:fldChar>
            </w:r>
            <w:r w:rsidR="0006210D">
              <w:instrText xml:space="preserve"> FORMTEXT </w:instrText>
            </w:r>
            <w:r w:rsidR="0006210D">
              <w:fldChar w:fldCharType="separate"/>
            </w:r>
            <w:r w:rsidR="0006210D">
              <w:rPr>
                <w:noProof/>
              </w:rPr>
              <w:t> </w:t>
            </w:r>
            <w:r w:rsidR="0006210D">
              <w:rPr>
                <w:noProof/>
              </w:rPr>
              <w:t> </w:t>
            </w:r>
            <w:r w:rsidR="0006210D">
              <w:rPr>
                <w:noProof/>
              </w:rPr>
              <w:t> </w:t>
            </w:r>
            <w:r w:rsidR="0006210D">
              <w:rPr>
                <w:noProof/>
              </w:rPr>
              <w:t> </w:t>
            </w:r>
            <w:r w:rsidR="0006210D">
              <w:rPr>
                <w:noProof/>
              </w:rPr>
              <w:t> </w:t>
            </w:r>
            <w:r w:rsidR="0006210D">
              <w:fldChar w:fldCharType="end"/>
            </w:r>
          </w:p>
        </w:tc>
      </w:tr>
    </w:tbl>
    <w:p w14:paraId="2DB11CEF" w14:textId="77777777" w:rsidR="00CB6DC1" w:rsidRDefault="00CB6DC1">
      <w:r>
        <w:br w:type="page"/>
      </w:r>
    </w:p>
    <w:tbl>
      <w:tblPr>
        <w:tblStyle w:val="TableGrid"/>
        <w:tblW w:w="0" w:type="auto"/>
        <w:tblLook w:val="04A0" w:firstRow="1" w:lastRow="0" w:firstColumn="1" w:lastColumn="0" w:noHBand="0" w:noVBand="1"/>
      </w:tblPr>
      <w:tblGrid>
        <w:gridCol w:w="1039"/>
        <w:gridCol w:w="1023"/>
        <w:gridCol w:w="3645"/>
        <w:gridCol w:w="3653"/>
      </w:tblGrid>
      <w:tr w:rsidR="00CD434B" w14:paraId="0046690F" w14:textId="77777777" w:rsidTr="00C526DC">
        <w:tc>
          <w:tcPr>
            <w:tcW w:w="2062" w:type="dxa"/>
            <w:gridSpan w:val="2"/>
            <w:tcBorders>
              <w:top w:val="single" w:sz="4" w:space="0" w:color="auto"/>
              <w:left w:val="nil"/>
              <w:bottom w:val="single" w:sz="4" w:space="0" w:color="auto"/>
              <w:right w:val="nil"/>
            </w:tcBorders>
          </w:tcPr>
          <w:p w14:paraId="075AE4FE" w14:textId="139747FB" w:rsidR="00CD434B" w:rsidRDefault="00CD434B" w:rsidP="002C53FC"/>
        </w:tc>
        <w:tc>
          <w:tcPr>
            <w:tcW w:w="7298" w:type="dxa"/>
            <w:gridSpan w:val="2"/>
            <w:tcBorders>
              <w:top w:val="single" w:sz="4" w:space="0" w:color="auto"/>
              <w:left w:val="nil"/>
              <w:bottom w:val="single" w:sz="4" w:space="0" w:color="auto"/>
              <w:right w:val="nil"/>
            </w:tcBorders>
          </w:tcPr>
          <w:p w14:paraId="450F8AA3" w14:textId="77777777" w:rsidR="00CD434B" w:rsidRDefault="00CD434B" w:rsidP="002C53FC"/>
        </w:tc>
      </w:tr>
      <w:tr w:rsidR="00C834FE" w14:paraId="301E5EDE" w14:textId="77777777" w:rsidTr="00C526DC">
        <w:tc>
          <w:tcPr>
            <w:tcW w:w="9360" w:type="dxa"/>
            <w:gridSpan w:val="4"/>
            <w:tcBorders>
              <w:top w:val="single" w:sz="4" w:space="0" w:color="auto"/>
              <w:bottom w:val="single" w:sz="4" w:space="0" w:color="auto"/>
            </w:tcBorders>
            <w:shd w:val="clear" w:color="auto" w:fill="000000" w:themeFill="text1"/>
          </w:tcPr>
          <w:p w14:paraId="28390FC2" w14:textId="09BF4584" w:rsidR="00C834FE" w:rsidRDefault="00C834FE" w:rsidP="002C53FC">
            <w:r>
              <w:t xml:space="preserve">Section </w:t>
            </w:r>
            <w:r w:rsidR="00CD434B">
              <w:t>3</w:t>
            </w:r>
            <w:r>
              <w:t>:  Local</w:t>
            </w:r>
            <w:r w:rsidR="002F2616">
              <w:t xml:space="preserve">/Relying </w:t>
            </w:r>
            <w:r w:rsidR="00352E6A">
              <w:t xml:space="preserve">Institution </w:t>
            </w:r>
            <w:r w:rsidR="002F2616">
              <w:t>Site</w:t>
            </w:r>
            <w:r>
              <w:t xml:space="preserve"> Study Information (your site)</w:t>
            </w:r>
          </w:p>
        </w:tc>
      </w:tr>
      <w:tr w:rsidR="00D0331F" w14:paraId="28FC9C4C" w14:textId="77777777" w:rsidTr="00C526DC">
        <w:tc>
          <w:tcPr>
            <w:tcW w:w="9360" w:type="dxa"/>
            <w:gridSpan w:val="4"/>
          </w:tcPr>
          <w:p w14:paraId="182A4743" w14:textId="09DA8BD5" w:rsidR="00D0331F" w:rsidRDefault="00D0331F" w:rsidP="00D35C1C">
            <w:r>
              <w:t>Local PI Info (from the Relying Institution)</w:t>
            </w:r>
          </w:p>
        </w:tc>
      </w:tr>
      <w:tr w:rsidR="002C53FC" w14:paraId="57C3A47A" w14:textId="77777777" w:rsidTr="00C526DC">
        <w:tc>
          <w:tcPr>
            <w:tcW w:w="2062" w:type="dxa"/>
            <w:gridSpan w:val="2"/>
          </w:tcPr>
          <w:p w14:paraId="7E04E9F8" w14:textId="77777777" w:rsidR="002C53FC" w:rsidRDefault="002C53FC" w:rsidP="002C53FC">
            <w:pPr>
              <w:ind w:left="360"/>
            </w:pPr>
            <w:r>
              <w:t>Name (last, first)</w:t>
            </w:r>
          </w:p>
        </w:tc>
        <w:tc>
          <w:tcPr>
            <w:tcW w:w="7298" w:type="dxa"/>
            <w:gridSpan w:val="2"/>
          </w:tcPr>
          <w:p w14:paraId="1D90D18C" w14:textId="77777777" w:rsidR="002C53FC" w:rsidRDefault="00B25B3E" w:rsidP="002C53FC">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2C53FC" w14:paraId="009AAD06" w14:textId="77777777" w:rsidTr="00C526DC">
        <w:tc>
          <w:tcPr>
            <w:tcW w:w="2062" w:type="dxa"/>
            <w:gridSpan w:val="2"/>
          </w:tcPr>
          <w:p w14:paraId="0789B424" w14:textId="77777777" w:rsidR="002C53FC" w:rsidRDefault="002C53FC" w:rsidP="002C53FC">
            <w:pPr>
              <w:ind w:left="360"/>
            </w:pPr>
            <w:r>
              <w:t>Address</w:t>
            </w:r>
          </w:p>
        </w:tc>
        <w:tc>
          <w:tcPr>
            <w:tcW w:w="7298" w:type="dxa"/>
            <w:gridSpan w:val="2"/>
          </w:tcPr>
          <w:p w14:paraId="48D0780F" w14:textId="77777777" w:rsidR="002C53FC" w:rsidRDefault="00B25B3E" w:rsidP="00206726">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2C53FC" w14:paraId="0FB4B1F4" w14:textId="77777777" w:rsidTr="00C526DC">
        <w:tc>
          <w:tcPr>
            <w:tcW w:w="2062" w:type="dxa"/>
            <w:gridSpan w:val="2"/>
          </w:tcPr>
          <w:p w14:paraId="48EC5CED" w14:textId="77777777" w:rsidR="002C53FC" w:rsidRDefault="002C53FC" w:rsidP="002C53FC">
            <w:pPr>
              <w:ind w:left="360"/>
            </w:pPr>
            <w:r>
              <w:t>Office Phone #</w:t>
            </w:r>
          </w:p>
        </w:tc>
        <w:tc>
          <w:tcPr>
            <w:tcW w:w="7298" w:type="dxa"/>
            <w:gridSpan w:val="2"/>
          </w:tcPr>
          <w:p w14:paraId="2EB5CE36" w14:textId="77777777" w:rsidR="002C53FC" w:rsidRDefault="00B25B3E" w:rsidP="00206726">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2C53FC" w14:paraId="760F2657" w14:textId="77777777" w:rsidTr="00C526DC">
        <w:tc>
          <w:tcPr>
            <w:tcW w:w="2062" w:type="dxa"/>
            <w:gridSpan w:val="2"/>
          </w:tcPr>
          <w:p w14:paraId="61F9C550" w14:textId="77777777" w:rsidR="002C53FC" w:rsidRDefault="002C53FC" w:rsidP="002C53FC">
            <w:pPr>
              <w:ind w:left="360"/>
            </w:pPr>
            <w:r>
              <w:t>Email address</w:t>
            </w:r>
          </w:p>
        </w:tc>
        <w:tc>
          <w:tcPr>
            <w:tcW w:w="7298" w:type="dxa"/>
            <w:gridSpan w:val="2"/>
          </w:tcPr>
          <w:p w14:paraId="4613862C" w14:textId="77777777" w:rsidR="002C53FC" w:rsidRDefault="00B25B3E" w:rsidP="00206726">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166747" w14:paraId="0475B8D0" w14:textId="77777777" w:rsidTr="00C526DC">
        <w:tc>
          <w:tcPr>
            <w:tcW w:w="9360" w:type="dxa"/>
            <w:gridSpan w:val="4"/>
          </w:tcPr>
          <w:p w14:paraId="17326C69" w14:textId="77777777" w:rsidR="00166747" w:rsidRDefault="00166747" w:rsidP="00166747">
            <w:r>
              <w:t>Which institution are y</w:t>
            </w:r>
            <w:r w:rsidR="008E234D">
              <w:t>ou affiliated with (select one)</w:t>
            </w:r>
          </w:p>
        </w:tc>
      </w:tr>
      <w:tr w:rsidR="00166747" w14:paraId="56667573" w14:textId="77777777" w:rsidTr="00C526DC">
        <w:tc>
          <w:tcPr>
            <w:tcW w:w="2062" w:type="dxa"/>
            <w:gridSpan w:val="2"/>
            <w:vMerge w:val="restart"/>
            <w:tcBorders>
              <w:bottom w:val="nil"/>
            </w:tcBorders>
          </w:tcPr>
          <w:p w14:paraId="333FADAC" w14:textId="77777777" w:rsidR="00166747" w:rsidRDefault="00166747" w:rsidP="00206726"/>
        </w:tc>
        <w:tc>
          <w:tcPr>
            <w:tcW w:w="3645" w:type="dxa"/>
          </w:tcPr>
          <w:p w14:paraId="2CF67C79"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w:t>
            </w:r>
            <w:proofErr w:type="spellStart"/>
            <w:r>
              <w:t>A&amp;M</w:t>
            </w:r>
            <w:proofErr w:type="spellEnd"/>
            <w:r>
              <w:t xml:space="preserve"> University</w:t>
            </w:r>
          </w:p>
        </w:tc>
        <w:tc>
          <w:tcPr>
            <w:tcW w:w="3653" w:type="dxa"/>
          </w:tcPr>
          <w:p w14:paraId="0711F165"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Atlantic University</w:t>
            </w:r>
          </w:p>
        </w:tc>
      </w:tr>
      <w:tr w:rsidR="00166747" w14:paraId="2FFED7D7" w14:textId="77777777" w:rsidTr="00C526DC">
        <w:tc>
          <w:tcPr>
            <w:tcW w:w="2062" w:type="dxa"/>
            <w:gridSpan w:val="2"/>
            <w:vMerge/>
            <w:tcBorders>
              <w:bottom w:val="nil"/>
            </w:tcBorders>
          </w:tcPr>
          <w:p w14:paraId="33B49ABD" w14:textId="77777777" w:rsidR="00166747" w:rsidRDefault="00166747" w:rsidP="00206726"/>
        </w:tc>
        <w:tc>
          <w:tcPr>
            <w:tcW w:w="3645" w:type="dxa"/>
          </w:tcPr>
          <w:p w14:paraId="32A115F5"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Gulf Coast University</w:t>
            </w:r>
          </w:p>
        </w:tc>
        <w:tc>
          <w:tcPr>
            <w:tcW w:w="3653" w:type="dxa"/>
          </w:tcPr>
          <w:p w14:paraId="68D434EA"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International University</w:t>
            </w:r>
          </w:p>
        </w:tc>
      </w:tr>
      <w:tr w:rsidR="00166747" w14:paraId="0F997124" w14:textId="77777777" w:rsidTr="00C526DC">
        <w:tc>
          <w:tcPr>
            <w:tcW w:w="2062" w:type="dxa"/>
            <w:gridSpan w:val="2"/>
            <w:vMerge/>
            <w:tcBorders>
              <w:bottom w:val="nil"/>
            </w:tcBorders>
          </w:tcPr>
          <w:p w14:paraId="5EAB1CFC" w14:textId="77777777" w:rsidR="00166747" w:rsidRDefault="00166747" w:rsidP="00206726"/>
        </w:tc>
        <w:tc>
          <w:tcPr>
            <w:tcW w:w="3645" w:type="dxa"/>
          </w:tcPr>
          <w:p w14:paraId="6583CD21"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Florida State University</w:t>
            </w:r>
          </w:p>
        </w:tc>
        <w:tc>
          <w:tcPr>
            <w:tcW w:w="3653" w:type="dxa"/>
          </w:tcPr>
          <w:p w14:paraId="0C61662D"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New College of Florida</w:t>
            </w:r>
          </w:p>
        </w:tc>
      </w:tr>
      <w:tr w:rsidR="00166747" w14:paraId="37CEAAA3" w14:textId="77777777" w:rsidTr="00C526DC">
        <w:tc>
          <w:tcPr>
            <w:tcW w:w="2062" w:type="dxa"/>
            <w:gridSpan w:val="2"/>
            <w:vMerge/>
            <w:tcBorders>
              <w:bottom w:val="nil"/>
            </w:tcBorders>
          </w:tcPr>
          <w:p w14:paraId="0C962CAD" w14:textId="77777777" w:rsidR="00166747" w:rsidRDefault="00166747" w:rsidP="00206726"/>
        </w:tc>
        <w:tc>
          <w:tcPr>
            <w:tcW w:w="3645" w:type="dxa"/>
          </w:tcPr>
          <w:p w14:paraId="783C9DF8"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Central Florida</w:t>
            </w:r>
          </w:p>
        </w:tc>
        <w:tc>
          <w:tcPr>
            <w:tcW w:w="3653" w:type="dxa"/>
          </w:tcPr>
          <w:p w14:paraId="48852AFB"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Florida</w:t>
            </w:r>
          </w:p>
        </w:tc>
      </w:tr>
      <w:tr w:rsidR="00166747" w14:paraId="17A93FC0" w14:textId="77777777" w:rsidTr="00C526DC">
        <w:tc>
          <w:tcPr>
            <w:tcW w:w="2062" w:type="dxa"/>
            <w:gridSpan w:val="2"/>
            <w:vMerge/>
            <w:tcBorders>
              <w:bottom w:val="nil"/>
            </w:tcBorders>
          </w:tcPr>
          <w:p w14:paraId="0E7505AF" w14:textId="77777777" w:rsidR="00166747" w:rsidRDefault="00166747" w:rsidP="00206726"/>
        </w:tc>
        <w:tc>
          <w:tcPr>
            <w:tcW w:w="3645" w:type="dxa"/>
          </w:tcPr>
          <w:p w14:paraId="3A67D594"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North Florida</w:t>
            </w:r>
          </w:p>
        </w:tc>
        <w:tc>
          <w:tcPr>
            <w:tcW w:w="3653" w:type="dxa"/>
          </w:tcPr>
          <w:p w14:paraId="3C7961C9"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South Florida</w:t>
            </w:r>
          </w:p>
        </w:tc>
      </w:tr>
      <w:tr w:rsidR="00166747" w14:paraId="3A93D804" w14:textId="77777777" w:rsidTr="00C526DC">
        <w:trPr>
          <w:trHeight w:val="305"/>
        </w:trPr>
        <w:tc>
          <w:tcPr>
            <w:tcW w:w="2062" w:type="dxa"/>
            <w:gridSpan w:val="2"/>
            <w:vMerge/>
            <w:tcBorders>
              <w:bottom w:val="nil"/>
            </w:tcBorders>
          </w:tcPr>
          <w:p w14:paraId="52FF7986" w14:textId="77777777" w:rsidR="00166747" w:rsidRDefault="00166747" w:rsidP="00206726"/>
        </w:tc>
        <w:tc>
          <w:tcPr>
            <w:tcW w:w="3645" w:type="dxa"/>
          </w:tcPr>
          <w:p w14:paraId="2DE5DC2D" w14:textId="77777777" w:rsidR="00166747" w:rsidRDefault="0016674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University of West Florida</w:t>
            </w:r>
          </w:p>
        </w:tc>
        <w:tc>
          <w:tcPr>
            <w:tcW w:w="3653" w:type="dxa"/>
          </w:tcPr>
          <w:p w14:paraId="663C83A9" w14:textId="77777777" w:rsidR="00166747" w:rsidRDefault="00166747" w:rsidP="00206726"/>
        </w:tc>
      </w:tr>
      <w:tr w:rsidR="003445CD" w14:paraId="2C51DE47" w14:textId="77777777" w:rsidTr="00C526DC">
        <w:tc>
          <w:tcPr>
            <w:tcW w:w="9360" w:type="dxa"/>
            <w:gridSpan w:val="4"/>
          </w:tcPr>
          <w:p w14:paraId="26EEA58D" w14:textId="20F5AF5D" w:rsidR="003445CD" w:rsidDel="007665AB" w:rsidRDefault="003445CD" w:rsidP="00C90080">
            <w:r w:rsidRPr="003445CD">
              <w:rPr>
                <w:b/>
                <w:u w:val="single"/>
              </w:rPr>
              <w:t>Attach</w:t>
            </w:r>
            <w:r>
              <w:t xml:space="preserve"> a listing of local study staff that will be engaged in conducting research with human subjects on this project (last name, first, ID #).</w:t>
            </w:r>
          </w:p>
        </w:tc>
      </w:tr>
      <w:tr w:rsidR="00B25B3E" w14:paraId="0249C11A" w14:textId="77777777" w:rsidTr="00C526DC">
        <w:tc>
          <w:tcPr>
            <w:tcW w:w="9360" w:type="dxa"/>
            <w:gridSpan w:val="4"/>
          </w:tcPr>
          <w:p w14:paraId="6085A64D" w14:textId="16B63D0C" w:rsidR="00B25B3E" w:rsidRDefault="007665AB" w:rsidP="00C90080">
            <w:r>
              <w:t xml:space="preserve">What human subject research activities will you </w:t>
            </w:r>
            <w:r w:rsidR="009647AE">
              <w:t xml:space="preserve">and your </w:t>
            </w:r>
            <w:r w:rsidR="00352E6A">
              <w:t>local study team</w:t>
            </w:r>
            <w:r w:rsidR="009647AE">
              <w:t xml:space="preserve"> </w:t>
            </w:r>
            <w:r>
              <w:t>be involved with on this</w:t>
            </w:r>
            <w:r w:rsidR="00B25B3E">
              <w:t xml:space="preserve"> project?</w:t>
            </w:r>
            <w:r w:rsidR="0016615E">
              <w:t xml:space="preserve">  Check all that apply.</w:t>
            </w:r>
          </w:p>
        </w:tc>
      </w:tr>
      <w:tr w:rsidR="00C834FE" w14:paraId="6F9BB350" w14:textId="77777777" w:rsidTr="00C526DC">
        <w:tc>
          <w:tcPr>
            <w:tcW w:w="1039" w:type="dxa"/>
            <w:vMerge w:val="restart"/>
          </w:tcPr>
          <w:p w14:paraId="6281AFDA" w14:textId="77777777" w:rsidR="00C834FE" w:rsidRDefault="00C834FE" w:rsidP="00206726"/>
        </w:tc>
        <w:tc>
          <w:tcPr>
            <w:tcW w:w="8321" w:type="dxa"/>
            <w:gridSpan w:val="3"/>
          </w:tcPr>
          <w:p w14:paraId="24441AE3" w14:textId="77777777" w:rsidR="00C834FE" w:rsidRDefault="00C834FE" w:rsidP="00C834FE">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Data analysis.  </w:t>
            </w:r>
          </w:p>
          <w:p w14:paraId="63C83507" w14:textId="77777777" w:rsidR="00C834FE" w:rsidRDefault="00C834FE" w:rsidP="008E234D">
            <w:pPr>
              <w:ind w:left="756"/>
            </w:pPr>
            <w:r>
              <w:t xml:space="preserve">Data is: </w:t>
            </w: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identifiable    </w:t>
            </w:r>
          </w:p>
          <w:p w14:paraId="12A74116" w14:textId="77777777" w:rsidR="00C834FE" w:rsidRDefault="00C834FE" w:rsidP="00C834FE">
            <w:pPr>
              <w:ind w:left="1476"/>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coded  </w:t>
            </w:r>
          </w:p>
          <w:p w14:paraId="35789FEA" w14:textId="77777777" w:rsidR="00C834FE" w:rsidRDefault="00C834FE" w:rsidP="00C834FE">
            <w:pPr>
              <w:ind w:left="1476"/>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anonymous or coded with confidentiality agreement</w:t>
            </w:r>
          </w:p>
        </w:tc>
      </w:tr>
      <w:tr w:rsidR="00C834FE" w14:paraId="33235FB0" w14:textId="77777777" w:rsidTr="00C526DC">
        <w:tc>
          <w:tcPr>
            <w:tcW w:w="1039" w:type="dxa"/>
            <w:vMerge/>
          </w:tcPr>
          <w:p w14:paraId="433B0610" w14:textId="77777777" w:rsidR="00C834FE" w:rsidRDefault="00C834FE" w:rsidP="00206726"/>
        </w:tc>
        <w:tc>
          <w:tcPr>
            <w:tcW w:w="8321" w:type="dxa"/>
            <w:gridSpan w:val="3"/>
          </w:tcPr>
          <w:p w14:paraId="4A647359" w14:textId="77777777" w:rsidR="00AC75A7" w:rsidRDefault="00C834FE" w:rsidP="00C834FE">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Collaborate with the Overall PI </w:t>
            </w:r>
            <w:r w:rsidRPr="00C834FE">
              <w:rPr>
                <w:b/>
                <w:i/>
              </w:rPr>
              <w:t>at their site</w:t>
            </w:r>
            <w:r w:rsidR="00AC75A7">
              <w:t>.</w:t>
            </w:r>
          </w:p>
          <w:p w14:paraId="0AA9E784" w14:textId="77777777" w:rsidR="00C834FE" w:rsidRDefault="00AC75A7" w:rsidP="00C90080">
            <w:pPr>
              <w:ind w:left="396"/>
            </w:pPr>
            <w:r>
              <w:t>Describe what you</w:t>
            </w:r>
            <w:r w:rsidR="00352E6A">
              <w:t xml:space="preserve"> </w:t>
            </w:r>
            <w:r w:rsidR="009647AE">
              <w:t xml:space="preserve">and your </w:t>
            </w:r>
            <w:r w:rsidR="00352E6A">
              <w:t>local study team</w:t>
            </w:r>
            <w:r>
              <w:t xml:space="preserve"> will be doing</w:t>
            </w:r>
            <w:r w:rsidR="00C834FE">
              <w:t xml:space="preserve">: </w:t>
            </w:r>
            <w:r w:rsidR="00C834FE">
              <w:fldChar w:fldCharType="begin">
                <w:ffData>
                  <w:name w:val="Text1"/>
                  <w:enabled/>
                  <w:calcOnExit w:val="0"/>
                  <w:textInput/>
                </w:ffData>
              </w:fldChar>
            </w:r>
            <w:r w:rsidR="00C834FE">
              <w:instrText xml:space="preserve"> FORMTEXT </w:instrText>
            </w:r>
            <w:r w:rsidR="00C834FE">
              <w:fldChar w:fldCharType="separate"/>
            </w:r>
            <w:r w:rsidR="00C834FE">
              <w:rPr>
                <w:noProof/>
              </w:rPr>
              <w:t> </w:t>
            </w:r>
            <w:r w:rsidR="00C834FE">
              <w:rPr>
                <w:noProof/>
              </w:rPr>
              <w:t> </w:t>
            </w:r>
            <w:r w:rsidR="00C834FE">
              <w:rPr>
                <w:noProof/>
              </w:rPr>
              <w:t> </w:t>
            </w:r>
            <w:r w:rsidR="00C834FE">
              <w:rPr>
                <w:noProof/>
              </w:rPr>
              <w:t> </w:t>
            </w:r>
            <w:r w:rsidR="00C834FE">
              <w:rPr>
                <w:noProof/>
              </w:rPr>
              <w:t> </w:t>
            </w:r>
            <w:r w:rsidR="00C834FE">
              <w:fldChar w:fldCharType="end"/>
            </w:r>
            <w:r w:rsidR="00C834FE">
              <w:t xml:space="preserve"> </w:t>
            </w:r>
          </w:p>
        </w:tc>
      </w:tr>
      <w:tr w:rsidR="00AC75A7" w14:paraId="3B745506" w14:textId="77777777" w:rsidTr="00C526DC">
        <w:tc>
          <w:tcPr>
            <w:tcW w:w="1039" w:type="dxa"/>
            <w:vMerge/>
          </w:tcPr>
          <w:p w14:paraId="6F1AA745" w14:textId="77777777" w:rsidR="00AC75A7" w:rsidRDefault="00AC75A7" w:rsidP="00206726"/>
        </w:tc>
        <w:tc>
          <w:tcPr>
            <w:tcW w:w="8321" w:type="dxa"/>
            <w:gridSpan w:val="3"/>
            <w:tcBorders>
              <w:bottom w:val="single" w:sz="4" w:space="0" w:color="auto"/>
            </w:tcBorders>
            <w:shd w:val="clear" w:color="auto" w:fill="FFFFFF" w:themeFill="background1"/>
          </w:tcPr>
          <w:p w14:paraId="6C8FF514" w14:textId="77777777" w:rsidR="00AC75A7" w:rsidRDefault="00AC75A7" w:rsidP="00206726">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Collaborate with the Overall PI </w:t>
            </w:r>
            <w:r w:rsidRPr="00C834FE">
              <w:rPr>
                <w:b/>
                <w:i/>
              </w:rPr>
              <w:t xml:space="preserve">at </w:t>
            </w:r>
            <w:r>
              <w:rPr>
                <w:b/>
                <w:i/>
              </w:rPr>
              <w:t xml:space="preserve">an outside site </w:t>
            </w:r>
            <w:r>
              <w:rPr>
                <w:i/>
              </w:rPr>
              <w:t>(not your university nor their university)</w:t>
            </w:r>
            <w:r>
              <w:t xml:space="preserve">.  </w:t>
            </w:r>
          </w:p>
          <w:p w14:paraId="69B9F993" w14:textId="77777777" w:rsidR="00AC75A7" w:rsidRDefault="00AC75A7" w:rsidP="00AC75A7">
            <w:pPr>
              <w:ind w:left="396"/>
            </w:pPr>
            <w:r>
              <w:t xml:space="preserve">Describe what you </w:t>
            </w:r>
            <w:r w:rsidR="009647AE">
              <w:t xml:space="preserve">and your local study team </w:t>
            </w:r>
            <w:r>
              <w:t xml:space="preserve">will be doing: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w:t>
            </w:r>
          </w:p>
          <w:p w14:paraId="1EA8593E" w14:textId="77777777" w:rsidR="00AC75A7" w:rsidRDefault="00AC75A7" w:rsidP="00C90080">
            <w:pPr>
              <w:ind w:left="396"/>
            </w:pPr>
            <w:r>
              <w:t xml:space="preserve">Describe where you </w:t>
            </w:r>
            <w:r w:rsidR="009647AE">
              <w:t xml:space="preserve">and your </w:t>
            </w:r>
            <w:r w:rsidR="00352E6A">
              <w:t xml:space="preserve">local study team </w:t>
            </w:r>
            <w:r>
              <w:t xml:space="preserve">will be engaging in the research: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w:t>
            </w:r>
          </w:p>
        </w:tc>
      </w:tr>
      <w:tr w:rsidR="00AC75A7" w14:paraId="0615D14F" w14:textId="77777777" w:rsidTr="00C526DC">
        <w:tc>
          <w:tcPr>
            <w:tcW w:w="1039" w:type="dxa"/>
            <w:vMerge/>
          </w:tcPr>
          <w:p w14:paraId="0AA7C8BD" w14:textId="77777777" w:rsidR="00AC75A7" w:rsidRDefault="00AC75A7" w:rsidP="002C53FC"/>
        </w:tc>
        <w:tc>
          <w:tcPr>
            <w:tcW w:w="8321" w:type="dxa"/>
            <w:gridSpan w:val="3"/>
            <w:tcBorders>
              <w:top w:val="nil"/>
              <w:bottom w:val="nil"/>
            </w:tcBorders>
            <w:shd w:val="clear" w:color="auto" w:fill="C2D69B" w:themeFill="accent3" w:themeFillTint="99"/>
          </w:tcPr>
          <w:p w14:paraId="61CCBA59" w14:textId="247EC7D8" w:rsidR="00AC75A7" w:rsidRPr="004D48FF" w:rsidRDefault="00AC75A7" w:rsidP="004D48FF">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Recruit/enroll subjects at </w:t>
            </w:r>
            <w:r w:rsidRPr="00AC75A7">
              <w:rPr>
                <w:u w:val="single"/>
              </w:rPr>
              <w:t>your university</w:t>
            </w:r>
            <w:r w:rsidR="004D48FF">
              <w:rPr>
                <w:u w:val="single"/>
              </w:rPr>
              <w:t xml:space="preserve">. </w:t>
            </w:r>
            <w:r w:rsidR="004D48FF">
              <w:t xml:space="preserve">  </w:t>
            </w:r>
            <w:r w:rsidR="004D48FF" w:rsidRPr="004D48FF">
              <w:rPr>
                <w:b/>
              </w:rPr>
              <w:t>You must complete Section 4</w:t>
            </w:r>
            <w:r w:rsidR="004D48FF">
              <w:rPr>
                <w:b/>
              </w:rPr>
              <w:t xml:space="preserve"> below</w:t>
            </w:r>
            <w:r w:rsidR="004D48FF" w:rsidRPr="004D48FF">
              <w:rPr>
                <w:b/>
              </w:rPr>
              <w:t>.</w:t>
            </w:r>
          </w:p>
        </w:tc>
      </w:tr>
      <w:tr w:rsidR="00AC75A7" w14:paraId="28C7AF6C" w14:textId="77777777" w:rsidTr="00C526DC">
        <w:tc>
          <w:tcPr>
            <w:tcW w:w="1039" w:type="dxa"/>
            <w:vMerge/>
          </w:tcPr>
          <w:p w14:paraId="0E0B8989" w14:textId="77777777" w:rsidR="00AC75A7" w:rsidRDefault="00AC75A7" w:rsidP="002C53FC"/>
        </w:tc>
        <w:tc>
          <w:tcPr>
            <w:tcW w:w="8321" w:type="dxa"/>
            <w:gridSpan w:val="3"/>
            <w:tcBorders>
              <w:top w:val="nil"/>
              <w:bottom w:val="nil"/>
            </w:tcBorders>
            <w:shd w:val="clear" w:color="auto" w:fill="auto"/>
          </w:tcPr>
          <w:p w14:paraId="6BA80B55" w14:textId="77777777" w:rsidR="00AC75A7" w:rsidRDefault="00AC75A7" w:rsidP="004D48FF">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Conduct study interventions at </w:t>
            </w:r>
            <w:r>
              <w:rPr>
                <w:u w:val="single"/>
              </w:rPr>
              <w:t>your university</w:t>
            </w:r>
            <w:r>
              <w:t xml:space="preserve">. Describe: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AC75A7" w14:paraId="5D7F3186" w14:textId="77777777" w:rsidTr="00C526DC">
        <w:tc>
          <w:tcPr>
            <w:tcW w:w="1039" w:type="dxa"/>
            <w:vMerge/>
          </w:tcPr>
          <w:p w14:paraId="0FA1794F" w14:textId="77777777" w:rsidR="00AC75A7" w:rsidRDefault="00AC75A7" w:rsidP="002C53FC"/>
        </w:tc>
        <w:tc>
          <w:tcPr>
            <w:tcW w:w="8321" w:type="dxa"/>
            <w:gridSpan w:val="3"/>
            <w:tcBorders>
              <w:top w:val="nil"/>
            </w:tcBorders>
            <w:shd w:val="clear" w:color="auto" w:fill="auto"/>
          </w:tcPr>
          <w:p w14:paraId="40B79295" w14:textId="77777777" w:rsidR="00AC75A7" w:rsidRDefault="00AC75A7" w:rsidP="004D48FF">
            <w:pPr>
              <w:tabs>
                <w:tab w:val="left" w:pos="396"/>
              </w:tabs>
              <w:ind w:left="486" w:hanging="486"/>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Access/collect/release (a) PHI or (b) sensitive data at your local site or subjects from/at </w:t>
            </w:r>
            <w:r w:rsidRPr="00AC75A7">
              <w:rPr>
                <w:u w:val="single"/>
              </w:rPr>
              <w:t xml:space="preserve">your </w:t>
            </w:r>
            <w:r>
              <w:rPr>
                <w:u w:val="single"/>
              </w:rPr>
              <w:t>university</w:t>
            </w:r>
          </w:p>
        </w:tc>
      </w:tr>
    </w:tbl>
    <w:p w14:paraId="3AE26C59" w14:textId="77777777" w:rsidR="00C526DC" w:rsidRDefault="00C526DC">
      <w:r>
        <w:br w:type="page"/>
      </w:r>
    </w:p>
    <w:tbl>
      <w:tblPr>
        <w:tblStyle w:val="TableGrid"/>
        <w:tblW w:w="9360" w:type="dxa"/>
        <w:tblInd w:w="-5" w:type="dxa"/>
        <w:tblLook w:val="04A0" w:firstRow="1" w:lastRow="0" w:firstColumn="1" w:lastColumn="0" w:noHBand="0" w:noVBand="1"/>
      </w:tblPr>
      <w:tblGrid>
        <w:gridCol w:w="485"/>
        <w:gridCol w:w="8875"/>
      </w:tblGrid>
      <w:tr w:rsidR="00206726" w14:paraId="62168904" w14:textId="77777777" w:rsidTr="00C526DC">
        <w:tc>
          <w:tcPr>
            <w:tcW w:w="9360" w:type="dxa"/>
            <w:gridSpan w:val="2"/>
            <w:tcBorders>
              <w:bottom w:val="single" w:sz="4" w:space="0" w:color="auto"/>
            </w:tcBorders>
          </w:tcPr>
          <w:p w14:paraId="739BC1E3" w14:textId="0E6B066E" w:rsidR="00206726" w:rsidRPr="00AC75A7" w:rsidRDefault="00206726" w:rsidP="00206726">
            <w:pPr>
              <w:shd w:val="clear" w:color="auto" w:fill="FFFFFF" w:themeFill="background1"/>
              <w:ind w:left="2880" w:hanging="2880"/>
              <w:rPr>
                <w:rFonts w:eastAsia="Times New Roman" w:cs="Times New Roman"/>
                <w:iCs/>
                <w:color w:val="333333"/>
              </w:rPr>
            </w:pPr>
            <w:r w:rsidRPr="00206726">
              <w:rPr>
                <w:rFonts w:eastAsia="Times New Roman" w:cs="Times New Roman"/>
                <w:b/>
                <w:iCs/>
                <w:color w:val="333333"/>
              </w:rPr>
              <w:lastRenderedPageBreak/>
              <w:t>Conflict of Interest</w:t>
            </w:r>
            <w:r>
              <w:rPr>
                <w:rFonts w:eastAsia="Times New Roman" w:cs="Times New Roman"/>
                <w:b/>
                <w:iCs/>
                <w:color w:val="333333"/>
              </w:rPr>
              <w:t xml:space="preserve"> - Personal</w:t>
            </w:r>
            <w:r w:rsidRPr="00206726">
              <w:rPr>
                <w:rFonts w:eastAsia="Times New Roman" w:cs="Times New Roman"/>
                <w:b/>
                <w:iCs/>
                <w:color w:val="333333"/>
              </w:rPr>
              <w:t>.</w:t>
            </w:r>
            <w:r>
              <w:rPr>
                <w:rFonts w:eastAsia="Times New Roman" w:cs="Times New Roman"/>
                <w:iCs/>
                <w:color w:val="333333"/>
              </w:rPr>
              <w:t xml:space="preserve">  </w:t>
            </w:r>
            <w:r w:rsidRPr="00AC75A7">
              <w:rPr>
                <w:rFonts w:eastAsia="Times New Roman" w:cs="Times New Roman"/>
                <w:iCs/>
                <w:color w:val="333333"/>
              </w:rPr>
              <w:t>Do</w:t>
            </w:r>
            <w:r w:rsidRPr="00206726">
              <w:rPr>
                <w:rFonts w:eastAsia="Times New Roman" w:cs="Times New Roman"/>
                <w:iCs/>
                <w:color w:val="333333"/>
              </w:rPr>
              <w:t>es</w:t>
            </w:r>
            <w:r w:rsidRPr="00AC75A7">
              <w:rPr>
                <w:rFonts w:eastAsia="Times New Roman" w:cs="Times New Roman"/>
                <w:iCs/>
                <w:color w:val="333333"/>
              </w:rPr>
              <w:t xml:space="preserve"> </w:t>
            </w:r>
            <w:r w:rsidRPr="00206726">
              <w:rPr>
                <w:rFonts w:eastAsia="Times New Roman" w:cs="Times New Roman"/>
                <w:iCs/>
                <w:color w:val="333333"/>
              </w:rPr>
              <w:t>anyone on your local study team</w:t>
            </w:r>
            <w:r w:rsidRPr="00AC75A7">
              <w:rPr>
                <w:rFonts w:eastAsia="Times New Roman" w:cs="Times New Roman"/>
                <w:iCs/>
                <w:color w:val="333333"/>
              </w:rPr>
              <w:t xml:space="preserve">, </w:t>
            </w:r>
            <w:r w:rsidRPr="00206726">
              <w:rPr>
                <w:rFonts w:eastAsia="Times New Roman" w:cs="Times New Roman"/>
                <w:iCs/>
                <w:color w:val="333333"/>
              </w:rPr>
              <w:t xml:space="preserve">their </w:t>
            </w:r>
            <w:r w:rsidRPr="00AC75A7">
              <w:rPr>
                <w:rFonts w:eastAsia="Times New Roman" w:cs="Times New Roman"/>
                <w:iCs/>
                <w:color w:val="333333"/>
              </w:rPr>
              <w:t>spouse</w:t>
            </w:r>
            <w:r w:rsidRPr="00206726">
              <w:rPr>
                <w:rFonts w:eastAsia="Times New Roman" w:cs="Times New Roman"/>
                <w:iCs/>
                <w:color w:val="333333"/>
              </w:rPr>
              <w:t>s</w:t>
            </w:r>
            <w:r w:rsidRPr="00AC75A7">
              <w:rPr>
                <w:rFonts w:eastAsia="Times New Roman" w:cs="Times New Roman"/>
                <w:iCs/>
                <w:color w:val="333333"/>
              </w:rPr>
              <w:t>, or dependent children:</w:t>
            </w:r>
          </w:p>
          <w:p w14:paraId="396A03FF" w14:textId="77777777" w:rsidR="00206726" w:rsidRPr="00AC75A7" w:rsidRDefault="00206726" w:rsidP="00206726">
            <w:pPr>
              <w:numPr>
                <w:ilvl w:val="0"/>
                <w:numId w:val="3"/>
              </w:numPr>
              <w:shd w:val="clear" w:color="auto" w:fill="FFFFFF" w:themeFill="background1"/>
              <w:rPr>
                <w:rFonts w:eastAsia="Times New Roman" w:cs="Times New Roman"/>
                <w:iCs/>
                <w:color w:val="000000"/>
              </w:rPr>
            </w:pPr>
            <w:proofErr w:type="gramStart"/>
            <w:r w:rsidRPr="00AC75A7">
              <w:rPr>
                <w:rFonts w:eastAsia="Times New Roman" w:cs="Times New Roman"/>
                <w:iCs/>
                <w:color w:val="000000"/>
              </w:rPr>
              <w:t>hold</w:t>
            </w:r>
            <w:proofErr w:type="gramEnd"/>
            <w:r w:rsidRPr="00AC75A7">
              <w:rPr>
                <w:rFonts w:eastAsia="Times New Roman" w:cs="Times New Roman"/>
                <w:iCs/>
                <w:color w:val="000000"/>
              </w:rPr>
              <w:t xml:space="preserve"> a patent or license for any material, object, or process used in this project?</w:t>
            </w:r>
          </w:p>
          <w:p w14:paraId="33282215" w14:textId="77777777" w:rsidR="00206726" w:rsidRPr="00AC75A7" w:rsidRDefault="00206726" w:rsidP="00206726">
            <w:pPr>
              <w:numPr>
                <w:ilvl w:val="0"/>
                <w:numId w:val="3"/>
              </w:numPr>
              <w:shd w:val="clear" w:color="auto" w:fill="FFFFFF" w:themeFill="background1"/>
              <w:spacing w:before="100" w:beforeAutospacing="1" w:after="100" w:afterAutospacing="1"/>
              <w:rPr>
                <w:rFonts w:eastAsia="Times New Roman" w:cs="Times New Roman"/>
                <w:iCs/>
                <w:color w:val="000000"/>
              </w:rPr>
            </w:pPr>
            <w:proofErr w:type="gramStart"/>
            <w:r w:rsidRPr="00AC75A7">
              <w:rPr>
                <w:rFonts w:eastAsia="Times New Roman" w:cs="Times New Roman"/>
                <w:iCs/>
                <w:color w:val="000000"/>
              </w:rPr>
              <w:t>have</w:t>
            </w:r>
            <w:proofErr w:type="gramEnd"/>
            <w:r w:rsidRPr="00AC75A7">
              <w:rPr>
                <w:rFonts w:eastAsia="Times New Roman" w:cs="Times New Roman"/>
                <w:iCs/>
                <w:color w:val="000000"/>
              </w:rPr>
              <w:t xml:space="preserve"> a patent or license pending or under consideration, or is there any intention to file a patent application at a later date?</w:t>
            </w:r>
          </w:p>
          <w:p w14:paraId="25B04E4E" w14:textId="77777777" w:rsidR="00206726" w:rsidRPr="00AC75A7" w:rsidRDefault="00206726" w:rsidP="00206726">
            <w:pPr>
              <w:numPr>
                <w:ilvl w:val="0"/>
                <w:numId w:val="3"/>
              </w:numPr>
              <w:shd w:val="clear" w:color="auto" w:fill="FFFFFF" w:themeFill="background1"/>
              <w:spacing w:before="100" w:beforeAutospacing="1" w:after="100" w:afterAutospacing="1"/>
              <w:rPr>
                <w:rFonts w:eastAsia="Times New Roman" w:cs="Times New Roman"/>
                <w:iCs/>
                <w:color w:val="000000"/>
              </w:rPr>
            </w:pPr>
            <w:proofErr w:type="gramStart"/>
            <w:r w:rsidRPr="00AC75A7">
              <w:rPr>
                <w:rFonts w:eastAsia="Times New Roman" w:cs="Times New Roman"/>
                <w:iCs/>
                <w:color w:val="000000"/>
              </w:rPr>
              <w:t>own</w:t>
            </w:r>
            <w:proofErr w:type="gramEnd"/>
            <w:r w:rsidRPr="00AC75A7">
              <w:rPr>
                <w:rFonts w:eastAsia="Times New Roman" w:cs="Times New Roman"/>
                <w:iCs/>
                <w:color w:val="000000"/>
              </w:rPr>
              <w:t xml:space="preserve"> stock or bonds (specifically, not in a mutual fund) in the company sponsoring the project?</w:t>
            </w:r>
          </w:p>
          <w:p w14:paraId="77B8D588" w14:textId="77777777" w:rsidR="00206726" w:rsidRPr="00AC75A7" w:rsidRDefault="00206726" w:rsidP="00206726">
            <w:pPr>
              <w:numPr>
                <w:ilvl w:val="0"/>
                <w:numId w:val="3"/>
              </w:numPr>
              <w:shd w:val="clear" w:color="auto" w:fill="FFFFFF" w:themeFill="background1"/>
              <w:spacing w:before="100" w:beforeAutospacing="1" w:after="100" w:afterAutospacing="1"/>
              <w:rPr>
                <w:rFonts w:eastAsia="Times New Roman" w:cs="Times New Roman"/>
                <w:iCs/>
                <w:color w:val="000000"/>
              </w:rPr>
            </w:pPr>
            <w:proofErr w:type="gramStart"/>
            <w:r w:rsidRPr="00AC75A7">
              <w:rPr>
                <w:rFonts w:eastAsia="Times New Roman" w:cs="Times New Roman"/>
                <w:iCs/>
                <w:color w:val="000000"/>
              </w:rPr>
              <w:t>give</w:t>
            </w:r>
            <w:proofErr w:type="gramEnd"/>
            <w:r w:rsidRPr="00AC75A7">
              <w:rPr>
                <w:rFonts w:eastAsia="Times New Roman" w:cs="Times New Roman"/>
                <w:iCs/>
                <w:color w:val="000000"/>
              </w:rPr>
              <w:t xml:space="preserve"> presentations for or serve as a consultant to the sponsoring company on their behalf?</w:t>
            </w:r>
          </w:p>
          <w:p w14:paraId="08E4C263" w14:textId="77777777" w:rsidR="00206726" w:rsidRPr="00AC75A7" w:rsidRDefault="00206726" w:rsidP="00206726">
            <w:pPr>
              <w:numPr>
                <w:ilvl w:val="0"/>
                <w:numId w:val="3"/>
              </w:numPr>
              <w:shd w:val="clear" w:color="auto" w:fill="FFFFFF" w:themeFill="background1"/>
              <w:spacing w:before="100" w:beforeAutospacing="1" w:after="100" w:afterAutospacing="1"/>
              <w:rPr>
                <w:rFonts w:eastAsia="Times New Roman" w:cs="Times New Roman"/>
                <w:iCs/>
                <w:color w:val="000000"/>
              </w:rPr>
            </w:pPr>
            <w:proofErr w:type="gramStart"/>
            <w:r w:rsidRPr="00AC75A7">
              <w:rPr>
                <w:rFonts w:eastAsia="Times New Roman" w:cs="Times New Roman"/>
                <w:iCs/>
                <w:color w:val="000000"/>
              </w:rPr>
              <w:t>have</w:t>
            </w:r>
            <w:proofErr w:type="gramEnd"/>
            <w:r w:rsidRPr="00AC75A7">
              <w:rPr>
                <w:rFonts w:eastAsia="Times New Roman" w:cs="Times New Roman"/>
                <w:iCs/>
                <w:color w:val="000000"/>
              </w:rPr>
              <w:t xml:space="preserve"> ownership interest (equity or stock options) of any amount where the value could be affected by the outcome of the research?</w:t>
            </w:r>
          </w:p>
          <w:p w14:paraId="4B020CBB" w14:textId="77777777" w:rsidR="00206726" w:rsidRPr="00AC75A7" w:rsidRDefault="00206726" w:rsidP="00206726">
            <w:pPr>
              <w:numPr>
                <w:ilvl w:val="0"/>
                <w:numId w:val="3"/>
              </w:numPr>
              <w:shd w:val="clear" w:color="auto" w:fill="FFFFFF" w:themeFill="background1"/>
              <w:spacing w:before="100" w:beforeAutospacing="1" w:after="100" w:afterAutospacing="1"/>
              <w:rPr>
                <w:rFonts w:eastAsia="Times New Roman" w:cs="Times New Roman"/>
                <w:iCs/>
                <w:color w:val="000000"/>
              </w:rPr>
            </w:pPr>
            <w:proofErr w:type="gramStart"/>
            <w:r w:rsidRPr="00AC75A7">
              <w:rPr>
                <w:rFonts w:eastAsia="Times New Roman" w:cs="Times New Roman"/>
                <w:iCs/>
                <w:color w:val="000000"/>
              </w:rPr>
              <w:t>receive</w:t>
            </w:r>
            <w:proofErr w:type="gramEnd"/>
            <w:r w:rsidRPr="00AC75A7">
              <w:rPr>
                <w:rFonts w:eastAsia="Times New Roman" w:cs="Times New Roman"/>
                <w:iCs/>
                <w:color w:val="000000"/>
              </w:rPr>
              <w:t xml:space="preserve"> compensation of any amount where the value could be affected by the outcome of the research?</w:t>
            </w:r>
          </w:p>
          <w:p w14:paraId="28AF47B0" w14:textId="77777777" w:rsidR="00206726" w:rsidRPr="00AC75A7" w:rsidRDefault="00206726" w:rsidP="00206726">
            <w:pPr>
              <w:numPr>
                <w:ilvl w:val="0"/>
                <w:numId w:val="3"/>
              </w:numPr>
              <w:shd w:val="clear" w:color="auto" w:fill="FFFFFF" w:themeFill="background1"/>
              <w:spacing w:before="100" w:beforeAutospacing="1" w:after="100" w:afterAutospacing="1"/>
              <w:rPr>
                <w:rFonts w:ascii="Verdana" w:eastAsia="Times New Roman" w:hAnsi="Verdana" w:cs="Times New Roman"/>
                <w:i/>
                <w:iCs/>
                <w:color w:val="000000"/>
                <w:sz w:val="18"/>
                <w:szCs w:val="18"/>
              </w:rPr>
            </w:pPr>
            <w:proofErr w:type="gramStart"/>
            <w:r w:rsidRPr="00AC75A7">
              <w:rPr>
                <w:rFonts w:eastAsia="Times New Roman" w:cs="Times New Roman"/>
                <w:iCs/>
                <w:color w:val="000000"/>
              </w:rPr>
              <w:t>have</w:t>
            </w:r>
            <w:proofErr w:type="gramEnd"/>
            <w:r w:rsidRPr="00AC75A7">
              <w:rPr>
                <w:rFonts w:eastAsia="Times New Roman" w:cs="Times New Roman"/>
                <w:iCs/>
                <w:color w:val="000000"/>
              </w:rPr>
              <w:t xml:space="preserve"> any other possible conflict of interest?</w:t>
            </w:r>
          </w:p>
          <w:p w14:paraId="675DF809" w14:textId="77777777" w:rsidR="00206726" w:rsidRDefault="00206726" w:rsidP="00206726">
            <w:pPr>
              <w:ind w:left="1170" w:hanging="810"/>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No </w:t>
            </w:r>
          </w:p>
          <w:p w14:paraId="20E3E6B6" w14:textId="55EA0913" w:rsidR="00206726" w:rsidRDefault="00206726" w:rsidP="00C526DC">
            <w:pPr>
              <w:ind w:left="1170" w:hanging="810"/>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Yes.  Attach documentation describing how the conflict is being managed and if there are any suggested restrictions on engagement in research</w:t>
            </w:r>
          </w:p>
        </w:tc>
      </w:tr>
      <w:tr w:rsidR="00206726" w14:paraId="4D421724" w14:textId="77777777" w:rsidTr="00C526DC">
        <w:tc>
          <w:tcPr>
            <w:tcW w:w="9360" w:type="dxa"/>
            <w:gridSpan w:val="2"/>
            <w:tcBorders>
              <w:bottom w:val="nil"/>
            </w:tcBorders>
          </w:tcPr>
          <w:p w14:paraId="15934170" w14:textId="77777777" w:rsidR="00206726" w:rsidRPr="00AA4922" w:rsidRDefault="00206726" w:rsidP="00AA4922">
            <w:pPr>
              <w:shd w:val="clear" w:color="auto" w:fill="FFFFFF" w:themeFill="background1"/>
              <w:ind w:left="2880" w:hanging="2880"/>
              <w:rPr>
                <w:rFonts w:eastAsia="Times New Roman" w:cs="Times New Roman"/>
                <w:iCs/>
                <w:color w:val="333333"/>
              </w:rPr>
            </w:pPr>
            <w:r w:rsidRPr="00206726">
              <w:rPr>
                <w:rFonts w:eastAsia="Times New Roman" w:cs="Times New Roman"/>
                <w:b/>
                <w:iCs/>
                <w:color w:val="333333"/>
              </w:rPr>
              <w:t>Conflict of Interest</w:t>
            </w:r>
            <w:r>
              <w:rPr>
                <w:rFonts w:eastAsia="Times New Roman" w:cs="Times New Roman"/>
                <w:b/>
                <w:iCs/>
                <w:color w:val="333333"/>
              </w:rPr>
              <w:t xml:space="preserve"> - Institutional</w:t>
            </w:r>
            <w:r w:rsidRPr="00206726">
              <w:rPr>
                <w:rFonts w:eastAsia="Times New Roman" w:cs="Times New Roman"/>
                <w:b/>
                <w:iCs/>
                <w:color w:val="333333"/>
              </w:rPr>
              <w:t>.</w:t>
            </w:r>
            <w:r>
              <w:rPr>
                <w:rFonts w:eastAsia="Times New Roman" w:cs="Times New Roman"/>
                <w:iCs/>
                <w:color w:val="333333"/>
              </w:rPr>
              <w:t xml:space="preserve">  </w:t>
            </w:r>
            <w:r w:rsidR="00AA4922">
              <w:rPr>
                <w:rFonts w:eastAsia="Times New Roman" w:cs="Times New Roman"/>
                <w:iCs/>
                <w:color w:val="333333"/>
              </w:rPr>
              <w:t>Select any that apply:</w:t>
            </w:r>
          </w:p>
        </w:tc>
      </w:tr>
      <w:tr w:rsidR="00AA4922" w14:paraId="58B21418" w14:textId="77777777" w:rsidTr="00C526DC">
        <w:trPr>
          <w:trHeight w:val="231"/>
        </w:trPr>
        <w:tc>
          <w:tcPr>
            <w:tcW w:w="485" w:type="dxa"/>
            <w:tcBorders>
              <w:top w:val="nil"/>
              <w:bottom w:val="nil"/>
              <w:right w:val="nil"/>
            </w:tcBorders>
          </w:tcPr>
          <w:p w14:paraId="7B7E956B" w14:textId="77777777" w:rsidR="00AA4922" w:rsidRDefault="00AA4922" w:rsidP="00853A83"/>
        </w:tc>
        <w:tc>
          <w:tcPr>
            <w:tcW w:w="8875" w:type="dxa"/>
            <w:tcBorders>
              <w:top w:val="nil"/>
              <w:left w:val="nil"/>
              <w:bottom w:val="nil"/>
            </w:tcBorders>
          </w:tcPr>
          <w:p w14:paraId="423725CD" w14:textId="7B91D295" w:rsidR="00AA4922" w:rsidRDefault="00AA4922" w:rsidP="00853A83">
            <w:pPr>
              <w:ind w:left="415" w:hanging="360"/>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Does your local institution or affiliated institutions hold any patents or licenses for any material, object, or process used in this project?</w:t>
            </w:r>
          </w:p>
        </w:tc>
      </w:tr>
      <w:tr w:rsidR="00AA4922" w14:paraId="01F3F996" w14:textId="77777777" w:rsidTr="00C526DC">
        <w:trPr>
          <w:trHeight w:val="229"/>
        </w:trPr>
        <w:tc>
          <w:tcPr>
            <w:tcW w:w="485" w:type="dxa"/>
            <w:tcBorders>
              <w:top w:val="nil"/>
              <w:left w:val="single" w:sz="4" w:space="0" w:color="auto"/>
              <w:bottom w:val="nil"/>
              <w:right w:val="nil"/>
            </w:tcBorders>
          </w:tcPr>
          <w:p w14:paraId="42B9C8C4" w14:textId="77777777" w:rsidR="00AA4922" w:rsidRDefault="00AA4922" w:rsidP="00853A83"/>
        </w:tc>
        <w:tc>
          <w:tcPr>
            <w:tcW w:w="8875" w:type="dxa"/>
            <w:tcBorders>
              <w:top w:val="nil"/>
              <w:left w:val="nil"/>
              <w:bottom w:val="nil"/>
              <w:right w:val="single" w:sz="4" w:space="0" w:color="auto"/>
            </w:tcBorders>
          </w:tcPr>
          <w:p w14:paraId="6C57DE31" w14:textId="77777777" w:rsidR="00AA4922" w:rsidRDefault="00AA4922" w:rsidP="00AA4922">
            <w:pPr>
              <w:ind w:left="415" w:hanging="360"/>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Is a patent pending or under consideration, or is there any intention to file a patent application at a later date? </w:t>
            </w:r>
          </w:p>
        </w:tc>
      </w:tr>
      <w:tr w:rsidR="00AA4922" w14:paraId="229E94A7" w14:textId="77777777" w:rsidTr="00C526DC">
        <w:trPr>
          <w:trHeight w:val="229"/>
        </w:trPr>
        <w:tc>
          <w:tcPr>
            <w:tcW w:w="485" w:type="dxa"/>
            <w:tcBorders>
              <w:top w:val="nil"/>
              <w:left w:val="single" w:sz="4" w:space="0" w:color="auto"/>
              <w:bottom w:val="single" w:sz="4" w:space="0" w:color="auto"/>
              <w:right w:val="nil"/>
            </w:tcBorders>
          </w:tcPr>
          <w:p w14:paraId="07BAA5AB" w14:textId="77777777" w:rsidR="00AA4922" w:rsidRDefault="00AA4922" w:rsidP="00853A83"/>
        </w:tc>
        <w:tc>
          <w:tcPr>
            <w:tcW w:w="8875" w:type="dxa"/>
            <w:tcBorders>
              <w:top w:val="nil"/>
              <w:left w:val="nil"/>
              <w:bottom w:val="single" w:sz="4" w:space="0" w:color="auto"/>
              <w:right w:val="single" w:sz="4" w:space="0" w:color="auto"/>
            </w:tcBorders>
          </w:tcPr>
          <w:p w14:paraId="1E72511D" w14:textId="77777777" w:rsidR="00AA4922" w:rsidRDefault="00AA4922" w:rsidP="00AA4922">
            <w:pPr>
              <w:ind w:left="415" w:hanging="360"/>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rsidR="00853A83">
              <w:t xml:space="preserve"> </w:t>
            </w:r>
            <w:r>
              <w:t>Does your local institution or affiliated institutions own any stock in the company sponsoring the project?</w:t>
            </w:r>
          </w:p>
        </w:tc>
      </w:tr>
      <w:tr w:rsidR="005444F9" w14:paraId="418BF7A2" w14:textId="77777777" w:rsidTr="00C526DC">
        <w:tc>
          <w:tcPr>
            <w:tcW w:w="9360" w:type="dxa"/>
            <w:gridSpan w:val="2"/>
            <w:tcBorders>
              <w:top w:val="single" w:sz="4" w:space="0" w:color="auto"/>
              <w:left w:val="nil"/>
              <w:right w:val="nil"/>
            </w:tcBorders>
          </w:tcPr>
          <w:p w14:paraId="38B98E11" w14:textId="77777777" w:rsidR="005444F9" w:rsidRDefault="005444F9" w:rsidP="00206726"/>
        </w:tc>
      </w:tr>
      <w:tr w:rsidR="005444F9" w14:paraId="0DB29D59" w14:textId="77777777" w:rsidTr="00C526DC">
        <w:tc>
          <w:tcPr>
            <w:tcW w:w="9360" w:type="dxa"/>
            <w:gridSpan w:val="2"/>
            <w:shd w:val="clear" w:color="auto" w:fill="9BBB59" w:themeFill="accent3"/>
          </w:tcPr>
          <w:p w14:paraId="31A7CEBB" w14:textId="430CB26A" w:rsidR="005444F9" w:rsidRPr="00736028" w:rsidRDefault="005444F9" w:rsidP="004D48FF">
            <w:r w:rsidRPr="008E234D">
              <w:rPr>
                <w:b/>
              </w:rPr>
              <w:t xml:space="preserve">Section </w:t>
            </w:r>
            <w:r w:rsidR="00CD434B">
              <w:rPr>
                <w:b/>
              </w:rPr>
              <w:t>4</w:t>
            </w:r>
            <w:r w:rsidRPr="008E234D">
              <w:rPr>
                <w:b/>
              </w:rPr>
              <w:t xml:space="preserve">:  </w:t>
            </w:r>
            <w:r w:rsidR="004D48FF">
              <w:rPr>
                <w:b/>
              </w:rPr>
              <w:t>Recruiting Subjects</w:t>
            </w:r>
            <w:r w:rsidRPr="008E234D">
              <w:rPr>
                <w:b/>
              </w:rPr>
              <w:t xml:space="preserve"> at </w:t>
            </w:r>
            <w:r w:rsidR="007665AB">
              <w:rPr>
                <w:b/>
              </w:rPr>
              <w:t>L</w:t>
            </w:r>
            <w:r w:rsidRPr="008E234D">
              <w:rPr>
                <w:b/>
              </w:rPr>
              <w:t xml:space="preserve">ocal </w:t>
            </w:r>
            <w:r w:rsidR="007665AB">
              <w:rPr>
                <w:b/>
              </w:rPr>
              <w:t>S</w:t>
            </w:r>
            <w:r w:rsidRPr="008E234D">
              <w:rPr>
                <w:b/>
              </w:rPr>
              <w:t>ite</w:t>
            </w:r>
            <w:r w:rsidR="00736028">
              <w:rPr>
                <w:b/>
              </w:rPr>
              <w:t xml:space="preserve"> </w:t>
            </w:r>
            <w:r w:rsidR="00736028">
              <w:t xml:space="preserve">(only required as indicated in Section </w:t>
            </w:r>
            <w:r w:rsidR="00CD434B">
              <w:t>3</w:t>
            </w:r>
            <w:r w:rsidR="00736028">
              <w:t xml:space="preserve"> above)</w:t>
            </w:r>
          </w:p>
        </w:tc>
      </w:tr>
      <w:tr w:rsidR="005444F9" w14:paraId="1FB1565E" w14:textId="77777777" w:rsidTr="00C526DC">
        <w:trPr>
          <w:trHeight w:val="231"/>
        </w:trPr>
        <w:tc>
          <w:tcPr>
            <w:tcW w:w="485" w:type="dxa"/>
            <w:tcBorders>
              <w:bottom w:val="nil"/>
            </w:tcBorders>
          </w:tcPr>
          <w:p w14:paraId="184B28C4" w14:textId="77777777" w:rsidR="005444F9" w:rsidRDefault="005444F9" w:rsidP="00853A83"/>
        </w:tc>
        <w:tc>
          <w:tcPr>
            <w:tcW w:w="8875" w:type="dxa"/>
          </w:tcPr>
          <w:p w14:paraId="16679AFB" w14:textId="77777777" w:rsidR="005444F9" w:rsidRDefault="005444F9" w:rsidP="00853A83">
            <w:pPr>
              <w:ind w:left="415" w:hanging="360"/>
            </w:pPr>
            <w:r>
              <w:t xml:space="preserve">How many subjects will you recruit/enroll?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5444F9" w14:paraId="17F55D8B" w14:textId="77777777" w:rsidTr="00C526DC">
        <w:trPr>
          <w:trHeight w:val="231"/>
        </w:trPr>
        <w:tc>
          <w:tcPr>
            <w:tcW w:w="485" w:type="dxa"/>
            <w:tcBorders>
              <w:bottom w:val="nil"/>
            </w:tcBorders>
          </w:tcPr>
          <w:p w14:paraId="714B1D0D" w14:textId="77777777" w:rsidR="005444F9" w:rsidRDefault="005444F9" w:rsidP="00853A83"/>
        </w:tc>
        <w:tc>
          <w:tcPr>
            <w:tcW w:w="8875" w:type="dxa"/>
          </w:tcPr>
          <w:p w14:paraId="69A671CF" w14:textId="77777777" w:rsidR="005444F9" w:rsidRDefault="005444F9" w:rsidP="00853A83">
            <w:pPr>
              <w:ind w:left="415" w:hanging="360"/>
            </w:pPr>
            <w:r>
              <w:t>How will you recruit them?</w:t>
            </w:r>
          </w:p>
          <w:p w14:paraId="3168F63B" w14:textId="77777777" w:rsidR="005444F9" w:rsidRDefault="005444F9" w:rsidP="005444F9">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Existing patients in local/site PI practice</w:t>
            </w:r>
          </w:p>
          <w:p w14:paraId="22BAFBB8" w14:textId="77777777" w:rsidR="005444F9" w:rsidRDefault="005444F9" w:rsidP="005444F9">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Referrals</w:t>
            </w:r>
          </w:p>
          <w:p w14:paraId="7A5783DA" w14:textId="77777777" w:rsidR="005444F9" w:rsidRDefault="005444F9" w:rsidP="005444F9">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Advertisements</w:t>
            </w:r>
          </w:p>
          <w:p w14:paraId="0A6A4360" w14:textId="77777777" w:rsidR="005444F9" w:rsidRDefault="005444F9" w:rsidP="005444F9">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Database of potential subjects who consented to be contacted</w:t>
            </w:r>
          </w:p>
          <w:p w14:paraId="29A7730C" w14:textId="6E9A8F1A" w:rsidR="005444F9" w:rsidRDefault="005444F9" w:rsidP="005444F9">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Other. </w:t>
            </w:r>
            <w:r w:rsidR="00890633">
              <w:t xml:space="preserve"> </w:t>
            </w:r>
            <w:r>
              <w:t xml:space="preserve">Describe: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5444F9" w14:paraId="3F03BB38" w14:textId="77777777" w:rsidTr="00C526DC">
        <w:trPr>
          <w:trHeight w:val="231"/>
        </w:trPr>
        <w:tc>
          <w:tcPr>
            <w:tcW w:w="485" w:type="dxa"/>
            <w:tcBorders>
              <w:bottom w:val="nil"/>
            </w:tcBorders>
          </w:tcPr>
          <w:p w14:paraId="3B124A3B" w14:textId="77777777" w:rsidR="005444F9" w:rsidRDefault="005444F9" w:rsidP="00853A83"/>
        </w:tc>
        <w:tc>
          <w:tcPr>
            <w:tcW w:w="8875" w:type="dxa"/>
          </w:tcPr>
          <w:p w14:paraId="47B67DC5" w14:textId="77777777" w:rsidR="005444F9" w:rsidRDefault="005444F9" w:rsidP="00853A83">
            <w:pPr>
              <w:ind w:left="415" w:hanging="360"/>
            </w:pPr>
            <w:r>
              <w:t xml:space="preserve">Describe the recruitment process: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5444F9" w14:paraId="4F1241F2" w14:textId="77777777" w:rsidTr="00C526DC">
        <w:trPr>
          <w:trHeight w:val="231"/>
        </w:trPr>
        <w:tc>
          <w:tcPr>
            <w:tcW w:w="485" w:type="dxa"/>
            <w:tcBorders>
              <w:bottom w:val="nil"/>
            </w:tcBorders>
          </w:tcPr>
          <w:p w14:paraId="0D322638" w14:textId="77777777" w:rsidR="005444F9" w:rsidRDefault="005444F9" w:rsidP="00853A83"/>
        </w:tc>
        <w:tc>
          <w:tcPr>
            <w:tcW w:w="8875" w:type="dxa"/>
          </w:tcPr>
          <w:p w14:paraId="57F0E1C6" w14:textId="77777777" w:rsidR="005444F9" w:rsidRDefault="005444F9" w:rsidP="00853A83">
            <w:pPr>
              <w:ind w:left="415" w:hanging="360"/>
            </w:pPr>
            <w:r>
              <w:t xml:space="preserve">Who will obtain consent: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5444F9" w14:paraId="45C9FF38" w14:textId="77777777" w:rsidTr="00C526DC">
        <w:trPr>
          <w:trHeight w:val="231"/>
        </w:trPr>
        <w:tc>
          <w:tcPr>
            <w:tcW w:w="485" w:type="dxa"/>
            <w:tcBorders>
              <w:bottom w:val="nil"/>
            </w:tcBorders>
          </w:tcPr>
          <w:p w14:paraId="0A78B2AA" w14:textId="77777777" w:rsidR="005444F9" w:rsidRDefault="005444F9" w:rsidP="00853A83"/>
        </w:tc>
        <w:tc>
          <w:tcPr>
            <w:tcW w:w="8875" w:type="dxa"/>
          </w:tcPr>
          <w:p w14:paraId="536ADDC0" w14:textId="77777777" w:rsidR="005444F9" w:rsidRDefault="005444F9" w:rsidP="005444F9">
            <w:pPr>
              <w:ind w:left="415" w:hanging="360"/>
            </w:pPr>
            <w:r>
              <w:t xml:space="preserve">Where will they obtain consent: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5444F9" w14:paraId="69BF6DD7" w14:textId="77777777" w:rsidTr="00C526DC">
        <w:trPr>
          <w:trHeight w:val="231"/>
        </w:trPr>
        <w:tc>
          <w:tcPr>
            <w:tcW w:w="485" w:type="dxa"/>
            <w:tcBorders>
              <w:bottom w:val="single" w:sz="4" w:space="0" w:color="auto"/>
            </w:tcBorders>
          </w:tcPr>
          <w:p w14:paraId="2EE0E449" w14:textId="77777777" w:rsidR="005444F9" w:rsidRDefault="005444F9" w:rsidP="00853A83"/>
        </w:tc>
        <w:tc>
          <w:tcPr>
            <w:tcW w:w="8875" w:type="dxa"/>
            <w:tcBorders>
              <w:bottom w:val="single" w:sz="4" w:space="0" w:color="auto"/>
            </w:tcBorders>
          </w:tcPr>
          <w:p w14:paraId="04A28470" w14:textId="3148368B" w:rsidR="005444F9" w:rsidRDefault="00C90080" w:rsidP="00C90080">
            <w:pPr>
              <w:ind w:left="415" w:hanging="360"/>
            </w:pPr>
            <w:r w:rsidRPr="0022563C">
              <w:rPr>
                <w:b/>
                <w:u w:val="single"/>
              </w:rPr>
              <w:t>A</w:t>
            </w:r>
            <w:r w:rsidR="00736028" w:rsidRPr="0022563C">
              <w:rPr>
                <w:b/>
                <w:u w:val="single"/>
              </w:rPr>
              <w:t>ttach</w:t>
            </w:r>
            <w:r w:rsidR="00736028">
              <w:t xml:space="preserve"> a copy of the consent form that will be used to recruit subjects.</w:t>
            </w:r>
          </w:p>
        </w:tc>
      </w:tr>
      <w:tr w:rsidR="003353E9" w14:paraId="2ED31153" w14:textId="77777777" w:rsidTr="00C526DC">
        <w:trPr>
          <w:trHeight w:val="231"/>
        </w:trPr>
        <w:tc>
          <w:tcPr>
            <w:tcW w:w="485" w:type="dxa"/>
            <w:tcBorders>
              <w:bottom w:val="single" w:sz="4" w:space="0" w:color="auto"/>
            </w:tcBorders>
          </w:tcPr>
          <w:p w14:paraId="6FE5B0F0" w14:textId="77777777" w:rsidR="003353E9" w:rsidRDefault="003353E9" w:rsidP="00853A83"/>
        </w:tc>
        <w:tc>
          <w:tcPr>
            <w:tcW w:w="8875" w:type="dxa"/>
            <w:tcBorders>
              <w:bottom w:val="single" w:sz="4" w:space="0" w:color="auto"/>
            </w:tcBorders>
          </w:tcPr>
          <w:p w14:paraId="59C1CD3D" w14:textId="77777777" w:rsidR="003353E9" w:rsidRDefault="003353E9" w:rsidP="00853A83">
            <w:pPr>
              <w:ind w:left="415" w:hanging="360"/>
            </w:pPr>
            <w:r>
              <w:t>Select any vulnerable subjects who will be recruited at your site:</w:t>
            </w:r>
          </w:p>
          <w:p w14:paraId="7AEB8648" w14:textId="77777777" w:rsidR="003353E9" w:rsidRDefault="003353E9" w:rsidP="00853A83">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Children</w:t>
            </w:r>
          </w:p>
          <w:p w14:paraId="388B724A" w14:textId="77777777" w:rsidR="003353E9" w:rsidRDefault="003353E9" w:rsidP="00853A83">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Pregnant women</w:t>
            </w:r>
          </w:p>
          <w:p w14:paraId="58AC5DB8" w14:textId="77777777" w:rsidR="003353E9" w:rsidRDefault="003353E9" w:rsidP="00853A83">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Cognitively impaired</w:t>
            </w:r>
          </w:p>
          <w:p w14:paraId="679437B4" w14:textId="77777777" w:rsidR="003353E9" w:rsidRDefault="003353E9" w:rsidP="00853A83">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Prisoners</w:t>
            </w:r>
          </w:p>
          <w:p w14:paraId="3C29E8C1" w14:textId="3A70CC83" w:rsidR="003353E9" w:rsidRDefault="003353E9" w:rsidP="00853A83">
            <w:pPr>
              <w:ind w:left="612" w:hanging="342"/>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Other. </w:t>
            </w:r>
            <w:r w:rsidR="00890633">
              <w:t xml:space="preserve"> </w:t>
            </w:r>
            <w:r>
              <w:t xml:space="preserve">Describe: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bl>
    <w:p w14:paraId="080B7A53" w14:textId="77777777" w:rsidR="002C53FC" w:rsidRDefault="002C53FC" w:rsidP="002C53FC"/>
    <w:tbl>
      <w:tblPr>
        <w:tblStyle w:val="TableGrid"/>
        <w:tblW w:w="0" w:type="auto"/>
        <w:tblLook w:val="04A0" w:firstRow="1" w:lastRow="0" w:firstColumn="1" w:lastColumn="0" w:noHBand="0" w:noVBand="1"/>
      </w:tblPr>
      <w:tblGrid>
        <w:gridCol w:w="4685"/>
        <w:gridCol w:w="4665"/>
      </w:tblGrid>
      <w:tr w:rsidR="00736028" w14:paraId="010E7653" w14:textId="77777777" w:rsidTr="003353E9">
        <w:tc>
          <w:tcPr>
            <w:tcW w:w="9576" w:type="dxa"/>
            <w:gridSpan w:val="2"/>
            <w:shd w:val="clear" w:color="auto" w:fill="000000" w:themeFill="text1"/>
          </w:tcPr>
          <w:p w14:paraId="3B608656" w14:textId="3A614332" w:rsidR="00736028" w:rsidRDefault="00736028" w:rsidP="00A16144">
            <w:pPr>
              <w:keepNext/>
            </w:pPr>
            <w:r>
              <w:lastRenderedPageBreak/>
              <w:t xml:space="preserve">Section </w:t>
            </w:r>
            <w:r w:rsidR="009647AE">
              <w:t>5</w:t>
            </w:r>
            <w:r>
              <w:t>: Acknowledgement by Local/Site PI</w:t>
            </w:r>
          </w:p>
        </w:tc>
      </w:tr>
      <w:tr w:rsidR="00736028" w14:paraId="7C6D06A4" w14:textId="77777777" w:rsidTr="00853A83">
        <w:tc>
          <w:tcPr>
            <w:tcW w:w="9576" w:type="dxa"/>
            <w:gridSpan w:val="2"/>
          </w:tcPr>
          <w:p w14:paraId="22DE02E7" w14:textId="77777777" w:rsidR="00736028" w:rsidRDefault="003353E9" w:rsidP="00A16144">
            <w:pPr>
              <w:pStyle w:val="ListParagraph"/>
              <w:keepNext/>
              <w:numPr>
                <w:ilvl w:val="0"/>
                <w:numId w:val="5"/>
              </w:numPr>
            </w:pPr>
            <w:r>
              <w:t>I will only engage in research that is actively approved by the Reviewing IRB.</w:t>
            </w:r>
          </w:p>
          <w:p w14:paraId="3A222CF7" w14:textId="77777777" w:rsidR="003353E9" w:rsidRDefault="003353E9" w:rsidP="00A16144">
            <w:pPr>
              <w:pStyle w:val="ListParagraph"/>
              <w:keepNext/>
              <w:numPr>
                <w:ilvl w:val="0"/>
                <w:numId w:val="5"/>
              </w:numPr>
            </w:pPr>
            <w:r>
              <w:t>I will follow the protocol and not implement any changes without prior approval from the Reviewing IRB.</w:t>
            </w:r>
          </w:p>
          <w:p w14:paraId="4C23C4ED" w14:textId="06E3FEA7" w:rsidR="003353E9" w:rsidRDefault="00890633" w:rsidP="00A16144">
            <w:pPr>
              <w:pStyle w:val="ListParagraph"/>
              <w:keepNext/>
              <w:numPr>
                <w:ilvl w:val="0"/>
                <w:numId w:val="5"/>
              </w:numPr>
            </w:pPr>
            <w:r>
              <w:t>I will promptly report any unanticipated p</w:t>
            </w:r>
            <w:r w:rsidR="003353E9">
              <w:t xml:space="preserve">roblems involving risks to subjects or others to the </w:t>
            </w:r>
            <w:r w:rsidR="004D48FF">
              <w:t xml:space="preserve">Lead PI so he/she can report it to the </w:t>
            </w:r>
            <w:r w:rsidR="003353E9">
              <w:t>Reviewing IRB.</w:t>
            </w:r>
          </w:p>
          <w:p w14:paraId="13469B4E" w14:textId="77777777" w:rsidR="003353E9" w:rsidRDefault="003353E9" w:rsidP="00A16144">
            <w:pPr>
              <w:pStyle w:val="ListParagraph"/>
              <w:keepNext/>
              <w:numPr>
                <w:ilvl w:val="0"/>
                <w:numId w:val="5"/>
              </w:numPr>
            </w:pPr>
            <w:r>
              <w:t>I am aware of my local institution’s policies and procedures to conduct research at my local institution.</w:t>
            </w:r>
          </w:p>
          <w:p w14:paraId="16C0C5B2" w14:textId="77777777" w:rsidR="003353E9" w:rsidRDefault="003353E9" w:rsidP="00A16144">
            <w:pPr>
              <w:pStyle w:val="ListParagraph"/>
              <w:keepNext/>
              <w:numPr>
                <w:ilvl w:val="0"/>
                <w:numId w:val="5"/>
              </w:numPr>
            </w:pPr>
            <w:r>
              <w:t>I will cooperate with any monitoring oversight by the Reviewing IRB or my institutional representatives.</w:t>
            </w:r>
          </w:p>
        </w:tc>
      </w:tr>
      <w:tr w:rsidR="00736028" w14:paraId="35FD5F93" w14:textId="77777777" w:rsidTr="00853A83">
        <w:tc>
          <w:tcPr>
            <w:tcW w:w="4788" w:type="dxa"/>
          </w:tcPr>
          <w:p w14:paraId="7DA4BEA1" w14:textId="77777777" w:rsidR="00736028" w:rsidRDefault="00736028" w:rsidP="00A16144">
            <w:pPr>
              <w:keepNext/>
            </w:pPr>
          </w:p>
          <w:p w14:paraId="34322CD6" w14:textId="77777777" w:rsidR="003353E9" w:rsidRDefault="003353E9" w:rsidP="00A16144">
            <w:pPr>
              <w:keepNext/>
            </w:pPr>
          </w:p>
          <w:p w14:paraId="03EEDB72" w14:textId="77777777" w:rsidR="003353E9" w:rsidRDefault="003353E9" w:rsidP="00A16144">
            <w:pPr>
              <w:keepNext/>
            </w:pPr>
          </w:p>
        </w:tc>
        <w:tc>
          <w:tcPr>
            <w:tcW w:w="4788" w:type="dxa"/>
          </w:tcPr>
          <w:p w14:paraId="7D6565C0" w14:textId="77777777" w:rsidR="00736028" w:rsidRDefault="00736028" w:rsidP="00853A83"/>
        </w:tc>
      </w:tr>
      <w:tr w:rsidR="00736028" w14:paraId="4D6FD8FE" w14:textId="77777777" w:rsidTr="003353E9">
        <w:tc>
          <w:tcPr>
            <w:tcW w:w="4788" w:type="dxa"/>
            <w:shd w:val="clear" w:color="auto" w:fill="D9D9D9" w:themeFill="background1" w:themeFillShade="D9"/>
          </w:tcPr>
          <w:p w14:paraId="544868BC" w14:textId="77777777" w:rsidR="00736028" w:rsidRDefault="003353E9" w:rsidP="00853A83">
            <w:r>
              <w:t>Signature of the Local/Site PI</w:t>
            </w:r>
          </w:p>
        </w:tc>
        <w:tc>
          <w:tcPr>
            <w:tcW w:w="4788" w:type="dxa"/>
            <w:shd w:val="clear" w:color="auto" w:fill="D9D9D9" w:themeFill="background1" w:themeFillShade="D9"/>
          </w:tcPr>
          <w:p w14:paraId="78E6E86F" w14:textId="77777777" w:rsidR="00736028" w:rsidRDefault="003353E9" w:rsidP="00853A83">
            <w:r>
              <w:t>Date</w:t>
            </w:r>
          </w:p>
        </w:tc>
      </w:tr>
    </w:tbl>
    <w:p w14:paraId="14387154" w14:textId="77777777" w:rsidR="00736028" w:rsidRDefault="00736028" w:rsidP="002C53FC"/>
    <w:tbl>
      <w:tblPr>
        <w:tblStyle w:val="TableGrid"/>
        <w:tblW w:w="0" w:type="auto"/>
        <w:tblLook w:val="04A0" w:firstRow="1" w:lastRow="0" w:firstColumn="1" w:lastColumn="0" w:noHBand="0" w:noVBand="1"/>
      </w:tblPr>
      <w:tblGrid>
        <w:gridCol w:w="6606"/>
        <w:gridCol w:w="2744"/>
      </w:tblGrid>
      <w:tr w:rsidR="00736028" w14:paraId="10B68BC6" w14:textId="77777777" w:rsidTr="008D78B3">
        <w:tc>
          <w:tcPr>
            <w:tcW w:w="9576" w:type="dxa"/>
            <w:gridSpan w:val="2"/>
            <w:shd w:val="clear" w:color="auto" w:fill="000000" w:themeFill="text1"/>
          </w:tcPr>
          <w:p w14:paraId="546062AE" w14:textId="4C61BA57" w:rsidR="00736028" w:rsidRDefault="00736028" w:rsidP="00890633">
            <w:pPr>
              <w:keepNext/>
            </w:pPr>
            <w:r>
              <w:t xml:space="preserve">Section </w:t>
            </w:r>
            <w:r w:rsidR="009647AE">
              <w:t>6</w:t>
            </w:r>
            <w:r>
              <w:t xml:space="preserve">: Local IRB Assessment to rely on </w:t>
            </w:r>
            <w:r w:rsidR="00890633">
              <w:t>a</w:t>
            </w:r>
            <w:r>
              <w:t>nother IRB in the State University System</w:t>
            </w:r>
          </w:p>
        </w:tc>
      </w:tr>
      <w:tr w:rsidR="00CC1B1D" w14:paraId="5DE03E31" w14:textId="77777777" w:rsidTr="003445CD">
        <w:tc>
          <w:tcPr>
            <w:tcW w:w="9576" w:type="dxa"/>
            <w:gridSpan w:val="2"/>
          </w:tcPr>
          <w:p w14:paraId="461CE73F" w14:textId="77777777" w:rsidR="00CC1B1D" w:rsidRDefault="00CC1B1D" w:rsidP="00A16144">
            <w:pPr>
              <w:keepNext/>
            </w:pPr>
            <w:r>
              <w:t>The above request has been assessed by the local IRB Office.</w:t>
            </w:r>
          </w:p>
        </w:tc>
      </w:tr>
      <w:tr w:rsidR="003353E9" w14:paraId="7D818647" w14:textId="77777777" w:rsidTr="00A16144">
        <w:trPr>
          <w:cantSplit/>
        </w:trPr>
        <w:tc>
          <w:tcPr>
            <w:tcW w:w="9576" w:type="dxa"/>
            <w:gridSpan w:val="2"/>
          </w:tcPr>
          <w:p w14:paraId="7EBEC3A0" w14:textId="77777777" w:rsidR="003353E9" w:rsidRDefault="003353E9" w:rsidP="00A16144">
            <w:pPr>
              <w:keepNext/>
            </w:pPr>
            <w:r>
              <w:t>All information is appropriate and all applicable local context is attached.  Our site has determined:</w:t>
            </w:r>
          </w:p>
          <w:p w14:paraId="7763CB8E" w14:textId="5C367FA2" w:rsidR="003353E9" w:rsidRDefault="003353E9" w:rsidP="00A16144">
            <w:pPr>
              <w:keepNext/>
              <w:ind w:left="634" w:hanging="360"/>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w:t>
            </w:r>
            <w:r w:rsidR="008D78B3">
              <w:t xml:space="preserve">We will cede review and rely on the outside reviewing IRB indicated in Section </w:t>
            </w:r>
            <w:r w:rsidR="009647AE">
              <w:t>2</w:t>
            </w:r>
            <w:r w:rsidR="008D78B3">
              <w:t xml:space="preserve">. </w:t>
            </w:r>
            <w:r w:rsidR="00890633">
              <w:t xml:space="preserve"> </w:t>
            </w:r>
            <w:r w:rsidR="008D78B3">
              <w:t>The PI/research team has completed all of our local training requirements, is in good standing, and is qualified to be engaged in this project.</w:t>
            </w:r>
          </w:p>
          <w:p w14:paraId="4A84FF4C" w14:textId="77777777" w:rsidR="003353E9" w:rsidRDefault="003353E9" w:rsidP="00A16144">
            <w:pPr>
              <w:keepNext/>
              <w:ind w:left="634" w:hanging="360"/>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w:t>
            </w:r>
            <w:r w:rsidR="008D78B3">
              <w:t>After reviewing the materials, review by our local IRB is necessary.</w:t>
            </w:r>
          </w:p>
          <w:p w14:paraId="6B42D20F" w14:textId="5E3AB08A" w:rsidR="008D78B3" w:rsidRDefault="008D78B3" w:rsidP="00A16144">
            <w:pPr>
              <w:keepNext/>
              <w:ind w:left="634" w:hanging="360"/>
            </w:pPr>
            <w:r>
              <w:fldChar w:fldCharType="begin">
                <w:ffData>
                  <w:name w:val="Check1"/>
                  <w:enabled/>
                  <w:calcOnExit w:val="0"/>
                  <w:checkBox>
                    <w:sizeAuto/>
                    <w:default w:val="0"/>
                  </w:checkBox>
                </w:ffData>
              </w:fldChar>
            </w:r>
            <w:r>
              <w:instrText xml:space="preserve"> FORMCHECKBOX </w:instrText>
            </w:r>
            <w:r w:rsidR="000A734C">
              <w:fldChar w:fldCharType="separate"/>
            </w:r>
            <w:r>
              <w:fldChar w:fldCharType="end"/>
            </w:r>
            <w:r>
              <w:t xml:space="preserve"> Other.  Describe:  </w:t>
            </w:r>
            <w:r>
              <w:fldChar w:fldCharType="begin">
                <w:ffData>
                  <w:name w:val="Text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36028" w14:paraId="6ABBAEA6" w14:textId="77777777" w:rsidTr="008D78B3">
        <w:tc>
          <w:tcPr>
            <w:tcW w:w="6768" w:type="dxa"/>
          </w:tcPr>
          <w:p w14:paraId="6D09434F" w14:textId="77777777" w:rsidR="00736028" w:rsidRDefault="00736028" w:rsidP="00A16144">
            <w:pPr>
              <w:keepNext/>
            </w:pPr>
          </w:p>
          <w:p w14:paraId="17680EBC" w14:textId="77777777" w:rsidR="008D78B3" w:rsidRDefault="008D78B3" w:rsidP="00A16144">
            <w:pPr>
              <w:keepNext/>
            </w:pPr>
          </w:p>
          <w:p w14:paraId="0E09FE78" w14:textId="77777777" w:rsidR="008D78B3" w:rsidRDefault="008D78B3" w:rsidP="00A16144">
            <w:pPr>
              <w:keepNext/>
            </w:pPr>
          </w:p>
        </w:tc>
        <w:tc>
          <w:tcPr>
            <w:tcW w:w="2808" w:type="dxa"/>
          </w:tcPr>
          <w:p w14:paraId="3073EF9A" w14:textId="77777777" w:rsidR="00736028" w:rsidRDefault="00736028" w:rsidP="002C53FC"/>
        </w:tc>
      </w:tr>
      <w:tr w:rsidR="008D78B3" w14:paraId="4DFC3675" w14:textId="77777777" w:rsidTr="008D78B3">
        <w:tc>
          <w:tcPr>
            <w:tcW w:w="6768" w:type="dxa"/>
            <w:shd w:val="clear" w:color="auto" w:fill="D9D9D9" w:themeFill="background1" w:themeFillShade="D9"/>
          </w:tcPr>
          <w:p w14:paraId="3D280FFD" w14:textId="77777777" w:rsidR="008D78B3" w:rsidRDefault="008D78B3" w:rsidP="008D78B3">
            <w:r>
              <w:t>Signature of the Official Authorized by the Local Institution</w:t>
            </w:r>
          </w:p>
        </w:tc>
        <w:tc>
          <w:tcPr>
            <w:tcW w:w="2808" w:type="dxa"/>
            <w:shd w:val="clear" w:color="auto" w:fill="D9D9D9" w:themeFill="background1" w:themeFillShade="D9"/>
          </w:tcPr>
          <w:p w14:paraId="44FA3626" w14:textId="77777777" w:rsidR="008D78B3" w:rsidRDefault="008D78B3" w:rsidP="00853A83">
            <w:r>
              <w:t>Date</w:t>
            </w:r>
          </w:p>
        </w:tc>
      </w:tr>
    </w:tbl>
    <w:p w14:paraId="5FC1FA7F" w14:textId="77777777" w:rsidR="00091322" w:rsidRDefault="00091322" w:rsidP="002C53FC">
      <w:pPr>
        <w:sectPr w:rsidR="00091322" w:rsidSect="00970EEB">
          <w:footerReference w:type="default" r:id="rId8"/>
          <w:pgSz w:w="12240" w:h="15840"/>
          <w:pgMar w:top="1440" w:right="1440" w:bottom="1080" w:left="1440" w:header="720" w:footer="517" w:gutter="0"/>
          <w:cols w:space="720"/>
          <w:docGrid w:linePitch="360"/>
        </w:sectPr>
      </w:pPr>
    </w:p>
    <w:p w14:paraId="2FB3CBBB" w14:textId="7D701CEA" w:rsidR="008E234D" w:rsidRDefault="00C526DC" w:rsidP="00C526DC">
      <w:pPr>
        <w:spacing w:after="0" w:line="240" w:lineRule="auto"/>
        <w:jc w:val="center"/>
        <w:rPr>
          <w:b/>
          <w:sz w:val="28"/>
        </w:rPr>
      </w:pPr>
      <w:r>
        <w:rPr>
          <w:b/>
          <w:sz w:val="28"/>
        </w:rPr>
        <w:lastRenderedPageBreak/>
        <w:t>Appendix A</w:t>
      </w:r>
    </w:p>
    <w:p w14:paraId="7BD6E084" w14:textId="6649E936" w:rsidR="00C526DC" w:rsidRPr="00C526DC" w:rsidRDefault="00C526DC" w:rsidP="00C526DC">
      <w:pPr>
        <w:spacing w:after="0" w:line="240" w:lineRule="auto"/>
        <w:jc w:val="center"/>
        <w:rPr>
          <w:b/>
          <w:sz w:val="28"/>
        </w:rPr>
      </w:pPr>
      <w:r>
        <w:rPr>
          <w:b/>
          <w:sz w:val="28"/>
        </w:rPr>
        <w:t>IRB Reciprocity Process Flow Charts</w:t>
      </w:r>
    </w:p>
    <w:p w14:paraId="1F9B8680" w14:textId="123260CA" w:rsidR="007B5092" w:rsidRDefault="00091322" w:rsidP="00571309">
      <w:pPr>
        <w:jc w:val="center"/>
      </w:pPr>
      <w:r>
        <w:object w:dxaOrig="9273" w:dyaOrig="12424" w14:anchorId="2C838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621.1pt" o:ole="">
            <v:imagedata r:id="rId9" o:title=""/>
          </v:shape>
          <o:OLEObject Type="Embed" ProgID="Visio.Drawing.11" ShapeID="_x0000_i1025" DrawAspect="Content" ObjectID="_1545561672" r:id="rId10"/>
        </w:object>
      </w:r>
    </w:p>
    <w:p w14:paraId="31B7CDFF" w14:textId="276A4CF1" w:rsidR="007B5092" w:rsidRDefault="007B5092" w:rsidP="00571309">
      <w:pPr>
        <w:jc w:val="center"/>
      </w:pPr>
      <w:r>
        <w:br w:type="page"/>
      </w:r>
      <w:r w:rsidR="00571309">
        <w:rPr>
          <w:noProof/>
        </w:rPr>
        <w:lastRenderedPageBreak/>
        <w:drawing>
          <wp:inline distT="0" distB="0" distL="0" distR="0" wp14:anchorId="34169437" wp14:editId="0877A08B">
            <wp:extent cx="6666865" cy="5057029"/>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710626" cy="5090223"/>
                    </a:xfrm>
                    <a:prstGeom prst="rect">
                      <a:avLst/>
                    </a:prstGeom>
                  </pic:spPr>
                </pic:pic>
              </a:graphicData>
            </a:graphic>
          </wp:inline>
        </w:drawing>
      </w:r>
    </w:p>
    <w:p w14:paraId="0BC2F193" w14:textId="7D291436" w:rsidR="007B5092" w:rsidRDefault="000A734C" w:rsidP="00571309">
      <w:pPr>
        <w:jc w:val="center"/>
      </w:pPr>
      <w:bookmarkStart w:id="2" w:name="_GoBack"/>
      <w:r>
        <w:rPr>
          <w:noProof/>
        </w:rPr>
        <w:lastRenderedPageBreak/>
        <w:drawing>
          <wp:inline distT="0" distB="0" distL="0" distR="0" wp14:anchorId="2BF949C3" wp14:editId="3747A39F">
            <wp:extent cx="6858000" cy="79203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858000" cy="7920355"/>
                    </a:xfrm>
                    <a:prstGeom prst="rect">
                      <a:avLst/>
                    </a:prstGeom>
                  </pic:spPr>
                </pic:pic>
              </a:graphicData>
            </a:graphic>
          </wp:inline>
        </w:drawing>
      </w:r>
      <w:bookmarkEnd w:id="2"/>
    </w:p>
    <w:p w14:paraId="0B352E00" w14:textId="3B3137D4" w:rsidR="003D1031" w:rsidRDefault="007B5092" w:rsidP="00571309">
      <w:pPr>
        <w:jc w:val="center"/>
      </w:pPr>
      <w:r>
        <w:rPr>
          <w:noProof/>
        </w:rPr>
        <w:lastRenderedPageBreak/>
        <w:drawing>
          <wp:inline distT="0" distB="0" distL="0" distR="0" wp14:anchorId="1E31BF62" wp14:editId="3124DBC2">
            <wp:extent cx="6240786" cy="8746435"/>
            <wp:effectExtent l="19050" t="19050" r="26670" b="171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49928" cy="8759248"/>
                    </a:xfrm>
                    <a:prstGeom prst="rect">
                      <a:avLst/>
                    </a:prstGeom>
                    <a:ln>
                      <a:solidFill>
                        <a:schemeClr val="tx1"/>
                      </a:solidFill>
                    </a:ln>
                  </pic:spPr>
                </pic:pic>
              </a:graphicData>
            </a:graphic>
          </wp:inline>
        </w:drawing>
      </w:r>
    </w:p>
    <w:sectPr w:rsidR="003D1031" w:rsidSect="00571309">
      <w:footerReference w:type="default" r:id="rId14"/>
      <w:pgSz w:w="12240" w:h="15840"/>
      <w:pgMar w:top="720" w:right="720" w:bottom="720" w:left="720" w:header="720" w:footer="51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BCC4E1" w14:textId="77777777" w:rsidR="004D48FF" w:rsidRDefault="004D48FF" w:rsidP="008D78B3">
      <w:pPr>
        <w:spacing w:after="0" w:line="240" w:lineRule="auto"/>
      </w:pPr>
      <w:r>
        <w:separator/>
      </w:r>
    </w:p>
  </w:endnote>
  <w:endnote w:type="continuationSeparator" w:id="0">
    <w:p w14:paraId="68138C3E" w14:textId="77777777" w:rsidR="004D48FF" w:rsidRDefault="004D48FF" w:rsidP="008D78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E9D11" w14:textId="3F41CDCD" w:rsidR="004D48FF" w:rsidRDefault="00CB6DC1" w:rsidP="00970EEB">
    <w:pPr>
      <w:tabs>
        <w:tab w:val="right" w:pos="9360"/>
      </w:tabs>
      <w:spacing w:after="0" w:line="240" w:lineRule="auto"/>
      <w:rPr>
        <w:rFonts w:ascii="Arial" w:hAnsi="Arial" w:cs="Arial"/>
        <w:b/>
        <w:sz w:val="18"/>
        <w:szCs w:val="18"/>
      </w:rPr>
    </w:pPr>
    <w:r>
      <w:rPr>
        <w:rFonts w:ascii="Arial" w:hAnsi="Arial" w:cs="Arial"/>
        <w:sz w:val="18"/>
        <w:szCs w:val="18"/>
      </w:rPr>
      <w:t xml:space="preserve">SUS </w:t>
    </w:r>
    <w:r w:rsidR="004D48FF">
      <w:rPr>
        <w:rFonts w:ascii="Arial" w:hAnsi="Arial" w:cs="Arial"/>
        <w:sz w:val="18"/>
        <w:szCs w:val="18"/>
      </w:rPr>
      <w:t>Permission</w:t>
    </w:r>
    <w:r w:rsidR="004D48FF" w:rsidRPr="008D78B3">
      <w:rPr>
        <w:rFonts w:ascii="Arial" w:hAnsi="Arial" w:cs="Arial"/>
        <w:sz w:val="18"/>
        <w:szCs w:val="18"/>
      </w:rPr>
      <w:t xml:space="preserve"> to Rely </w:t>
    </w:r>
    <w:r w:rsidR="004D48FF">
      <w:rPr>
        <w:rFonts w:ascii="Arial" w:hAnsi="Arial" w:cs="Arial"/>
        <w:sz w:val="18"/>
        <w:szCs w:val="18"/>
      </w:rPr>
      <w:t>Form</w:t>
    </w:r>
    <w:r w:rsidR="004D48FF">
      <w:rPr>
        <w:rFonts w:ascii="Arial" w:hAnsi="Arial" w:cs="Arial"/>
        <w:sz w:val="18"/>
        <w:szCs w:val="18"/>
      </w:rPr>
      <w:tab/>
    </w:r>
    <w:r w:rsidR="00C526DC" w:rsidRPr="00C526DC">
      <w:rPr>
        <w:rFonts w:ascii="Arial" w:hAnsi="Arial" w:cs="Arial"/>
        <w:b/>
        <w:sz w:val="18"/>
        <w:szCs w:val="18"/>
      </w:rPr>
      <w:t xml:space="preserve">Page </w:t>
    </w:r>
    <w:r w:rsidR="00C526DC" w:rsidRPr="00C526DC">
      <w:rPr>
        <w:rFonts w:ascii="Arial" w:hAnsi="Arial" w:cs="Arial"/>
        <w:b/>
        <w:bCs/>
        <w:sz w:val="18"/>
        <w:szCs w:val="18"/>
      </w:rPr>
      <w:fldChar w:fldCharType="begin"/>
    </w:r>
    <w:r w:rsidR="00C526DC" w:rsidRPr="00C526DC">
      <w:rPr>
        <w:rFonts w:ascii="Arial" w:hAnsi="Arial" w:cs="Arial"/>
        <w:b/>
        <w:bCs/>
        <w:sz w:val="18"/>
        <w:szCs w:val="18"/>
      </w:rPr>
      <w:instrText xml:space="preserve"> PAGE  \* Arabic  \* MERGEFORMAT </w:instrText>
    </w:r>
    <w:r w:rsidR="00C526DC" w:rsidRPr="00C526DC">
      <w:rPr>
        <w:rFonts w:ascii="Arial" w:hAnsi="Arial" w:cs="Arial"/>
        <w:b/>
        <w:bCs/>
        <w:sz w:val="18"/>
        <w:szCs w:val="18"/>
      </w:rPr>
      <w:fldChar w:fldCharType="separate"/>
    </w:r>
    <w:r w:rsidR="000A734C">
      <w:rPr>
        <w:rFonts w:ascii="Arial" w:hAnsi="Arial" w:cs="Arial"/>
        <w:b/>
        <w:bCs/>
        <w:noProof/>
        <w:sz w:val="18"/>
        <w:szCs w:val="18"/>
      </w:rPr>
      <w:t>4</w:t>
    </w:r>
    <w:r w:rsidR="00C526DC" w:rsidRPr="00C526DC">
      <w:rPr>
        <w:rFonts w:ascii="Arial" w:hAnsi="Arial" w:cs="Arial"/>
        <w:b/>
        <w:bCs/>
        <w:sz w:val="18"/>
        <w:szCs w:val="18"/>
      </w:rPr>
      <w:fldChar w:fldCharType="end"/>
    </w:r>
    <w:r w:rsidR="00C526DC" w:rsidRPr="00C526DC">
      <w:rPr>
        <w:rFonts w:ascii="Arial" w:hAnsi="Arial" w:cs="Arial"/>
        <w:b/>
        <w:sz w:val="18"/>
        <w:szCs w:val="18"/>
      </w:rPr>
      <w:t xml:space="preserve"> of </w:t>
    </w:r>
    <w:r w:rsidR="00C526DC" w:rsidRPr="00C526DC">
      <w:rPr>
        <w:rFonts w:ascii="Arial" w:hAnsi="Arial" w:cs="Arial"/>
        <w:b/>
        <w:bCs/>
        <w:sz w:val="18"/>
        <w:szCs w:val="18"/>
      </w:rPr>
      <w:fldChar w:fldCharType="begin"/>
    </w:r>
    <w:r w:rsidR="00C526DC" w:rsidRPr="00C526DC">
      <w:rPr>
        <w:rFonts w:ascii="Arial" w:hAnsi="Arial" w:cs="Arial"/>
        <w:b/>
        <w:bCs/>
        <w:sz w:val="18"/>
        <w:szCs w:val="18"/>
      </w:rPr>
      <w:instrText xml:space="preserve"> NUMPAGES  \* Arabic  \* MERGEFORMAT </w:instrText>
    </w:r>
    <w:r w:rsidR="00C526DC" w:rsidRPr="00C526DC">
      <w:rPr>
        <w:rFonts w:ascii="Arial" w:hAnsi="Arial" w:cs="Arial"/>
        <w:b/>
        <w:bCs/>
        <w:sz w:val="18"/>
        <w:szCs w:val="18"/>
      </w:rPr>
      <w:fldChar w:fldCharType="separate"/>
    </w:r>
    <w:r w:rsidR="000A734C">
      <w:rPr>
        <w:rFonts w:ascii="Arial" w:hAnsi="Arial" w:cs="Arial"/>
        <w:b/>
        <w:bCs/>
        <w:noProof/>
        <w:sz w:val="18"/>
        <w:szCs w:val="18"/>
      </w:rPr>
      <w:t>8</w:t>
    </w:r>
    <w:r w:rsidR="00C526DC" w:rsidRPr="00C526DC">
      <w:rPr>
        <w:rFonts w:ascii="Arial" w:hAnsi="Arial" w:cs="Arial"/>
        <w:b/>
        <w:bCs/>
        <w:sz w:val="18"/>
        <w:szCs w:val="18"/>
      </w:rPr>
      <w:fldChar w:fldCharType="end"/>
    </w:r>
  </w:p>
  <w:p w14:paraId="264CD051" w14:textId="1C802821" w:rsidR="004D48FF" w:rsidRPr="004D48FF" w:rsidRDefault="004D48FF" w:rsidP="00970EEB">
    <w:pPr>
      <w:tabs>
        <w:tab w:val="right" w:pos="9360"/>
      </w:tabs>
      <w:spacing w:after="0" w:line="240" w:lineRule="auto"/>
      <w:rPr>
        <w:rFonts w:ascii="Arial" w:hAnsi="Arial" w:cs="Arial"/>
        <w:sz w:val="18"/>
        <w:szCs w:val="18"/>
      </w:rPr>
    </w:pPr>
    <w:r w:rsidRPr="004D48FF">
      <w:rPr>
        <w:rFonts w:ascii="Arial" w:hAnsi="Arial" w:cs="Arial"/>
        <w:sz w:val="18"/>
        <w:szCs w:val="18"/>
      </w:rPr>
      <w:t xml:space="preserve">Version </w:t>
    </w:r>
    <w:r w:rsidR="00571309">
      <w:rPr>
        <w:rFonts w:ascii="Arial" w:hAnsi="Arial" w:cs="Arial"/>
        <w:sz w:val="18"/>
        <w:szCs w:val="18"/>
      </w:rPr>
      <w:t>12/01</w:t>
    </w:r>
    <w:r w:rsidRPr="004D48FF">
      <w:rPr>
        <w:rFonts w:ascii="Arial" w:hAnsi="Arial" w:cs="Arial"/>
        <w:sz w:val="18"/>
        <w:szCs w:val="18"/>
      </w:rPr>
      <w:t>/20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B5766D" w14:textId="185C3267" w:rsidR="007B5092" w:rsidRDefault="007B5092" w:rsidP="007B5092">
    <w:pPr>
      <w:tabs>
        <w:tab w:val="right" w:pos="9360"/>
      </w:tabs>
      <w:spacing w:after="0" w:line="240" w:lineRule="auto"/>
      <w:rPr>
        <w:rFonts w:ascii="Arial" w:hAnsi="Arial" w:cs="Arial"/>
        <w:b/>
        <w:sz w:val="18"/>
        <w:szCs w:val="18"/>
      </w:rPr>
    </w:pPr>
    <w:r>
      <w:rPr>
        <w:rFonts w:ascii="Arial" w:hAnsi="Arial" w:cs="Arial"/>
        <w:sz w:val="18"/>
        <w:szCs w:val="18"/>
      </w:rPr>
      <w:t>Permission</w:t>
    </w:r>
    <w:r w:rsidRPr="008D78B3">
      <w:rPr>
        <w:rFonts w:ascii="Arial" w:hAnsi="Arial" w:cs="Arial"/>
        <w:sz w:val="18"/>
        <w:szCs w:val="18"/>
      </w:rPr>
      <w:t xml:space="preserve"> to Rely </w:t>
    </w:r>
    <w:r>
      <w:rPr>
        <w:rFonts w:ascii="Arial" w:hAnsi="Arial" w:cs="Arial"/>
        <w:sz w:val="18"/>
        <w:szCs w:val="18"/>
      </w:rPr>
      <w:t>Form</w:t>
    </w:r>
    <w:r>
      <w:rPr>
        <w:rFonts w:ascii="Arial" w:hAnsi="Arial" w:cs="Arial"/>
        <w:sz w:val="18"/>
        <w:szCs w:val="18"/>
      </w:rPr>
      <w:tab/>
    </w:r>
    <w:r w:rsidR="000A734C" w:rsidRPr="000A734C">
      <w:rPr>
        <w:rFonts w:ascii="Arial" w:hAnsi="Arial" w:cs="Arial"/>
        <w:sz w:val="18"/>
        <w:szCs w:val="18"/>
      </w:rPr>
      <w:t xml:space="preserve">Page </w:t>
    </w:r>
    <w:r w:rsidR="000A734C" w:rsidRPr="000A734C">
      <w:rPr>
        <w:rFonts w:ascii="Arial" w:hAnsi="Arial" w:cs="Arial"/>
        <w:b/>
        <w:bCs/>
        <w:sz w:val="18"/>
        <w:szCs w:val="18"/>
      </w:rPr>
      <w:fldChar w:fldCharType="begin"/>
    </w:r>
    <w:r w:rsidR="000A734C" w:rsidRPr="000A734C">
      <w:rPr>
        <w:rFonts w:ascii="Arial" w:hAnsi="Arial" w:cs="Arial"/>
        <w:b/>
        <w:bCs/>
        <w:sz w:val="18"/>
        <w:szCs w:val="18"/>
      </w:rPr>
      <w:instrText xml:space="preserve"> PAGE  \* Arabic  \* MERGEFORMAT </w:instrText>
    </w:r>
    <w:r w:rsidR="000A734C" w:rsidRPr="000A734C">
      <w:rPr>
        <w:rFonts w:ascii="Arial" w:hAnsi="Arial" w:cs="Arial"/>
        <w:b/>
        <w:bCs/>
        <w:sz w:val="18"/>
        <w:szCs w:val="18"/>
      </w:rPr>
      <w:fldChar w:fldCharType="separate"/>
    </w:r>
    <w:r w:rsidR="000A734C">
      <w:rPr>
        <w:rFonts w:ascii="Arial" w:hAnsi="Arial" w:cs="Arial"/>
        <w:b/>
        <w:bCs/>
        <w:noProof/>
        <w:sz w:val="18"/>
        <w:szCs w:val="18"/>
      </w:rPr>
      <w:t>8</w:t>
    </w:r>
    <w:r w:rsidR="000A734C" w:rsidRPr="000A734C">
      <w:rPr>
        <w:rFonts w:ascii="Arial" w:hAnsi="Arial" w:cs="Arial"/>
        <w:b/>
        <w:bCs/>
        <w:sz w:val="18"/>
        <w:szCs w:val="18"/>
      </w:rPr>
      <w:fldChar w:fldCharType="end"/>
    </w:r>
    <w:r w:rsidR="000A734C" w:rsidRPr="000A734C">
      <w:rPr>
        <w:rFonts w:ascii="Arial" w:hAnsi="Arial" w:cs="Arial"/>
        <w:sz w:val="18"/>
        <w:szCs w:val="18"/>
      </w:rPr>
      <w:t xml:space="preserve"> of </w:t>
    </w:r>
    <w:r w:rsidR="000A734C" w:rsidRPr="000A734C">
      <w:rPr>
        <w:rFonts w:ascii="Arial" w:hAnsi="Arial" w:cs="Arial"/>
        <w:b/>
        <w:bCs/>
        <w:sz w:val="18"/>
        <w:szCs w:val="18"/>
      </w:rPr>
      <w:fldChar w:fldCharType="begin"/>
    </w:r>
    <w:r w:rsidR="000A734C" w:rsidRPr="000A734C">
      <w:rPr>
        <w:rFonts w:ascii="Arial" w:hAnsi="Arial" w:cs="Arial"/>
        <w:b/>
        <w:bCs/>
        <w:sz w:val="18"/>
        <w:szCs w:val="18"/>
      </w:rPr>
      <w:instrText xml:space="preserve"> NUMPAGES  \* Arabic  \* MERGEFORMAT </w:instrText>
    </w:r>
    <w:r w:rsidR="000A734C" w:rsidRPr="000A734C">
      <w:rPr>
        <w:rFonts w:ascii="Arial" w:hAnsi="Arial" w:cs="Arial"/>
        <w:b/>
        <w:bCs/>
        <w:sz w:val="18"/>
        <w:szCs w:val="18"/>
      </w:rPr>
      <w:fldChar w:fldCharType="separate"/>
    </w:r>
    <w:r w:rsidR="000A734C">
      <w:rPr>
        <w:rFonts w:ascii="Arial" w:hAnsi="Arial" w:cs="Arial"/>
        <w:b/>
        <w:bCs/>
        <w:noProof/>
        <w:sz w:val="18"/>
        <w:szCs w:val="18"/>
      </w:rPr>
      <w:t>8</w:t>
    </w:r>
    <w:r w:rsidR="000A734C" w:rsidRPr="000A734C">
      <w:rPr>
        <w:rFonts w:ascii="Arial" w:hAnsi="Arial" w:cs="Arial"/>
        <w:b/>
        <w:bCs/>
        <w:sz w:val="18"/>
        <w:szCs w:val="18"/>
      </w:rPr>
      <w:fldChar w:fldCharType="end"/>
    </w:r>
  </w:p>
  <w:p w14:paraId="188D0EB7" w14:textId="6F076686" w:rsidR="007B5092" w:rsidRPr="004D48FF" w:rsidRDefault="007B5092" w:rsidP="007B5092">
    <w:pPr>
      <w:tabs>
        <w:tab w:val="right" w:pos="9360"/>
      </w:tabs>
      <w:spacing w:after="0" w:line="240" w:lineRule="auto"/>
      <w:rPr>
        <w:rFonts w:ascii="Arial" w:hAnsi="Arial" w:cs="Arial"/>
        <w:sz w:val="18"/>
        <w:szCs w:val="18"/>
      </w:rPr>
    </w:pPr>
    <w:r w:rsidRPr="004D48FF">
      <w:rPr>
        <w:rFonts w:ascii="Arial" w:hAnsi="Arial" w:cs="Arial"/>
        <w:sz w:val="18"/>
        <w:szCs w:val="18"/>
      </w:rPr>
      <w:t xml:space="preserve">Version </w:t>
    </w:r>
    <w:r w:rsidR="00865AFA">
      <w:rPr>
        <w:rFonts w:ascii="Arial" w:hAnsi="Arial" w:cs="Arial"/>
        <w:sz w:val="18"/>
        <w:szCs w:val="18"/>
      </w:rPr>
      <w:t>12/01</w:t>
    </w:r>
    <w:r w:rsidRPr="004D48FF">
      <w:rPr>
        <w:rFonts w:ascii="Arial" w:hAnsi="Arial" w:cs="Arial"/>
        <w:sz w:val="18"/>
        <w:szCs w:val="18"/>
      </w:rPr>
      <w:t>/2016</w:t>
    </w:r>
  </w:p>
  <w:p w14:paraId="4E479C11" w14:textId="77777777" w:rsidR="004D48FF" w:rsidRPr="00091322" w:rsidRDefault="004D48FF" w:rsidP="000913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DDFB0D" w14:textId="77777777" w:rsidR="004D48FF" w:rsidRDefault="004D48FF" w:rsidP="008D78B3">
      <w:pPr>
        <w:spacing w:after="0" w:line="240" w:lineRule="auto"/>
      </w:pPr>
      <w:r>
        <w:separator/>
      </w:r>
    </w:p>
  </w:footnote>
  <w:footnote w:type="continuationSeparator" w:id="0">
    <w:p w14:paraId="24283CC3" w14:textId="77777777" w:rsidR="004D48FF" w:rsidRDefault="004D48FF" w:rsidP="008D78B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E07E09"/>
    <w:multiLevelType w:val="multilevel"/>
    <w:tmpl w:val="7CE866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3FA60808"/>
    <w:multiLevelType w:val="hybridMultilevel"/>
    <w:tmpl w:val="4072E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0F17F76"/>
    <w:multiLevelType w:val="hybridMultilevel"/>
    <w:tmpl w:val="4C9666A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677E01"/>
    <w:multiLevelType w:val="multilevel"/>
    <w:tmpl w:val="7CE866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70636B0"/>
    <w:multiLevelType w:val="hybridMultilevel"/>
    <w:tmpl w:val="7208F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3FC"/>
    <w:rsid w:val="0006210D"/>
    <w:rsid w:val="00091322"/>
    <w:rsid w:val="000A4134"/>
    <w:rsid w:val="000A734C"/>
    <w:rsid w:val="0016615E"/>
    <w:rsid w:val="00166747"/>
    <w:rsid w:val="00206726"/>
    <w:rsid w:val="0022563C"/>
    <w:rsid w:val="002C53FC"/>
    <w:rsid w:val="002F2616"/>
    <w:rsid w:val="0030036F"/>
    <w:rsid w:val="00316BD2"/>
    <w:rsid w:val="003353E9"/>
    <w:rsid w:val="003445CD"/>
    <w:rsid w:val="00352E6A"/>
    <w:rsid w:val="003D1031"/>
    <w:rsid w:val="004B7710"/>
    <w:rsid w:val="004D48FF"/>
    <w:rsid w:val="005444F9"/>
    <w:rsid w:val="00571309"/>
    <w:rsid w:val="006C4EE0"/>
    <w:rsid w:val="00736028"/>
    <w:rsid w:val="007665AB"/>
    <w:rsid w:val="007B5092"/>
    <w:rsid w:val="00815D5C"/>
    <w:rsid w:val="00853A83"/>
    <w:rsid w:val="00865AFA"/>
    <w:rsid w:val="00890633"/>
    <w:rsid w:val="008D78B3"/>
    <w:rsid w:val="008E234D"/>
    <w:rsid w:val="009647AE"/>
    <w:rsid w:val="00970EEB"/>
    <w:rsid w:val="00A16144"/>
    <w:rsid w:val="00AA4922"/>
    <w:rsid w:val="00AC75A7"/>
    <w:rsid w:val="00B25B3E"/>
    <w:rsid w:val="00BC5BE4"/>
    <w:rsid w:val="00C04EAC"/>
    <w:rsid w:val="00C26EA4"/>
    <w:rsid w:val="00C526DC"/>
    <w:rsid w:val="00C834FE"/>
    <w:rsid w:val="00C90080"/>
    <w:rsid w:val="00C913C4"/>
    <w:rsid w:val="00C95A50"/>
    <w:rsid w:val="00CB6DC1"/>
    <w:rsid w:val="00CC1B1D"/>
    <w:rsid w:val="00CD434B"/>
    <w:rsid w:val="00D0331F"/>
    <w:rsid w:val="00D35C1C"/>
    <w:rsid w:val="00D37A72"/>
    <w:rsid w:val="00EC745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37"/>
    <o:shapelayout v:ext="edit">
      <o:idmap v:ext="edit" data="1"/>
    </o:shapelayout>
  </w:shapeDefaults>
  <w:decimalSymbol w:val="."/>
  <w:listSeparator w:val=","/>
  <w14:docId w14:val="041383A4"/>
  <w15:docId w15:val="{2395EB35-1825-4CB8-8BCC-B3D4383BB9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C53FC"/>
    <w:pPr>
      <w:ind w:left="720"/>
      <w:contextualSpacing/>
    </w:pPr>
  </w:style>
  <w:style w:type="table" w:styleId="TableGrid">
    <w:name w:val="Table Grid"/>
    <w:basedOn w:val="TableNormal"/>
    <w:uiPriority w:val="59"/>
    <w:rsid w:val="002C53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AC75A7"/>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736028"/>
    <w:rPr>
      <w:sz w:val="16"/>
      <w:szCs w:val="16"/>
    </w:rPr>
  </w:style>
  <w:style w:type="paragraph" w:styleId="CommentText">
    <w:name w:val="annotation text"/>
    <w:basedOn w:val="Normal"/>
    <w:link w:val="CommentTextChar"/>
    <w:uiPriority w:val="99"/>
    <w:semiHidden/>
    <w:unhideWhenUsed/>
    <w:rsid w:val="00736028"/>
    <w:pPr>
      <w:spacing w:line="240" w:lineRule="auto"/>
    </w:pPr>
    <w:rPr>
      <w:sz w:val="20"/>
      <w:szCs w:val="20"/>
    </w:rPr>
  </w:style>
  <w:style w:type="character" w:customStyle="1" w:styleId="CommentTextChar">
    <w:name w:val="Comment Text Char"/>
    <w:basedOn w:val="DefaultParagraphFont"/>
    <w:link w:val="CommentText"/>
    <w:uiPriority w:val="99"/>
    <w:semiHidden/>
    <w:rsid w:val="00736028"/>
    <w:rPr>
      <w:sz w:val="20"/>
      <w:szCs w:val="20"/>
    </w:rPr>
  </w:style>
  <w:style w:type="paragraph" w:styleId="CommentSubject">
    <w:name w:val="annotation subject"/>
    <w:basedOn w:val="CommentText"/>
    <w:next w:val="CommentText"/>
    <w:link w:val="CommentSubjectChar"/>
    <w:uiPriority w:val="99"/>
    <w:semiHidden/>
    <w:unhideWhenUsed/>
    <w:rsid w:val="00736028"/>
    <w:rPr>
      <w:b/>
      <w:bCs/>
    </w:rPr>
  </w:style>
  <w:style w:type="character" w:customStyle="1" w:styleId="CommentSubjectChar">
    <w:name w:val="Comment Subject Char"/>
    <w:basedOn w:val="CommentTextChar"/>
    <w:link w:val="CommentSubject"/>
    <w:uiPriority w:val="99"/>
    <w:semiHidden/>
    <w:rsid w:val="00736028"/>
    <w:rPr>
      <w:b/>
      <w:bCs/>
      <w:sz w:val="20"/>
      <w:szCs w:val="20"/>
    </w:rPr>
  </w:style>
  <w:style w:type="paragraph" w:styleId="BalloonText">
    <w:name w:val="Balloon Text"/>
    <w:basedOn w:val="Normal"/>
    <w:link w:val="BalloonTextChar"/>
    <w:uiPriority w:val="99"/>
    <w:semiHidden/>
    <w:unhideWhenUsed/>
    <w:rsid w:val="007360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6028"/>
    <w:rPr>
      <w:rFonts w:ascii="Tahoma" w:hAnsi="Tahoma" w:cs="Tahoma"/>
      <w:sz w:val="16"/>
      <w:szCs w:val="16"/>
    </w:rPr>
  </w:style>
  <w:style w:type="paragraph" w:styleId="Header">
    <w:name w:val="header"/>
    <w:basedOn w:val="Normal"/>
    <w:link w:val="HeaderChar"/>
    <w:uiPriority w:val="99"/>
    <w:unhideWhenUsed/>
    <w:rsid w:val="008D78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78B3"/>
  </w:style>
  <w:style w:type="paragraph" w:styleId="Footer">
    <w:name w:val="footer"/>
    <w:basedOn w:val="Normal"/>
    <w:link w:val="FooterChar"/>
    <w:uiPriority w:val="99"/>
    <w:unhideWhenUsed/>
    <w:rsid w:val="008D78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78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4386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2DD528-2821-4100-90EC-686FB030D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Pages>
  <Words>1250</Words>
  <Characters>7129</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8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honey,Michael P</dc:creator>
  <cp:lastModifiedBy>England, Christy</cp:lastModifiedBy>
  <cp:revision>5</cp:revision>
  <cp:lastPrinted>2016-11-28T13:40:00Z</cp:lastPrinted>
  <dcterms:created xsi:type="dcterms:W3CDTF">2016-12-01T14:38:00Z</dcterms:created>
  <dcterms:modified xsi:type="dcterms:W3CDTF">2017-01-10T18:55:00Z</dcterms:modified>
</cp:coreProperties>
</file>